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50"/>
  </p:notesMasterIdLst>
  <p:handoutMasterIdLst>
    <p:handoutMasterId r:id="rId51"/>
  </p:handoutMasterIdLst>
  <p:sldIdLst>
    <p:sldId id="515" r:id="rId2"/>
    <p:sldId id="586" r:id="rId3"/>
    <p:sldId id="576" r:id="rId4"/>
    <p:sldId id="577" r:id="rId5"/>
    <p:sldId id="578" r:id="rId6"/>
    <p:sldId id="585" r:id="rId7"/>
    <p:sldId id="583" r:id="rId8"/>
    <p:sldId id="517" r:id="rId9"/>
    <p:sldId id="522" r:id="rId10"/>
    <p:sldId id="531" r:id="rId11"/>
    <p:sldId id="556" r:id="rId12"/>
    <p:sldId id="557" r:id="rId13"/>
    <p:sldId id="534" r:id="rId14"/>
    <p:sldId id="558" r:id="rId15"/>
    <p:sldId id="536" r:id="rId16"/>
    <p:sldId id="537" r:id="rId17"/>
    <p:sldId id="538" r:id="rId18"/>
    <p:sldId id="539" r:id="rId19"/>
    <p:sldId id="560" r:id="rId20"/>
    <p:sldId id="561" r:id="rId21"/>
    <p:sldId id="562" r:id="rId22"/>
    <p:sldId id="564" r:id="rId23"/>
    <p:sldId id="565" r:id="rId24"/>
    <p:sldId id="546" r:id="rId25"/>
    <p:sldId id="568" r:id="rId26"/>
    <p:sldId id="581" r:id="rId27"/>
    <p:sldId id="582" r:id="rId28"/>
    <p:sldId id="575" r:id="rId29"/>
    <p:sldId id="587" r:id="rId30"/>
    <p:sldId id="588" r:id="rId31"/>
    <p:sldId id="589" r:id="rId32"/>
    <p:sldId id="590" r:id="rId33"/>
    <p:sldId id="591" r:id="rId34"/>
    <p:sldId id="592" r:id="rId35"/>
    <p:sldId id="593" r:id="rId36"/>
    <p:sldId id="594" r:id="rId37"/>
    <p:sldId id="595" r:id="rId38"/>
    <p:sldId id="596" r:id="rId39"/>
    <p:sldId id="597" r:id="rId40"/>
    <p:sldId id="598" r:id="rId41"/>
    <p:sldId id="599" r:id="rId42"/>
    <p:sldId id="600" r:id="rId43"/>
    <p:sldId id="601" r:id="rId44"/>
    <p:sldId id="602" r:id="rId45"/>
    <p:sldId id="603" r:id="rId46"/>
    <p:sldId id="604" r:id="rId47"/>
    <p:sldId id="605" r:id="rId48"/>
    <p:sldId id="606" r:id="rId49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537" autoAdjust="0"/>
  </p:normalViewPr>
  <p:slideViewPr>
    <p:cSldViewPr>
      <p:cViewPr varScale="1">
        <p:scale>
          <a:sx n="78" d="100"/>
          <a:sy n="78" d="100"/>
        </p:scale>
        <p:origin x="1622" y="6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F8A0DCA-A24E-4B38-BDE4-F7F837B319C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901" tIns="47952" rIns="95901" bIns="479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6EBAA231-AB97-456F-843D-09B7545C2A4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91050" cy="34432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>
            <a:extLst>
              <a:ext uri="{FF2B5EF4-FFF2-40B4-BE49-F238E27FC236}">
                <a16:creationId xmlns:a16="http://schemas.microsoft.com/office/drawing/2014/main" id="{C699FB14-F579-468E-8C9B-E417550D4D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5325"/>
            <a:ext cx="4605337" cy="3454400"/>
          </a:xfrm>
          <a:solidFill>
            <a:srgbClr val="FFFFFF"/>
          </a:solidFill>
          <a:ln/>
        </p:spPr>
      </p:sp>
      <p:sp>
        <p:nvSpPr>
          <p:cNvPr id="4099" name="Rectangle 1027">
            <a:extLst>
              <a:ext uri="{FF2B5EF4-FFF2-40B4-BE49-F238E27FC236}">
                <a16:creationId xmlns:a16="http://schemas.microsoft.com/office/drawing/2014/main" id="{728E09C1-0672-4FEF-B0D4-8D2A79CF28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4962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15" tIns="45354" rIns="90715" bIns="45354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89C56E68-8DB4-4E07-9582-0090E126F6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C56C27C-E5A8-4463-A992-51C78E0784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21" tIns="45360" rIns="90721" bIns="45360"/>
          <a:lstStyle/>
          <a:p>
            <a:pPr defTabSz="908050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0C8F6DE3-B78C-4FDE-A943-C178701629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62778F17-29F2-4773-BE0C-B5B38A62E4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CE0A0525-7443-4ED1-9F2A-9B97FF791B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97B656E9-41BC-4991-B8D4-9F180DAC73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E928B569-9AA5-4870-A77D-0D74CD4E11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A6F321A0-B158-48CD-96AD-E75DDB46C1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FFEDFAF2-D14D-4A3D-8D7E-16ADCF3C8A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F1B99D64-463E-46D4-B4A2-1D7153DEAE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3911C46E-F666-49F5-8EA6-C79A5502BE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143D81A1-3957-44D8-836C-B0178FCBB6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>
            <a:extLst>
              <a:ext uri="{FF2B5EF4-FFF2-40B4-BE49-F238E27FC236}">
                <a16:creationId xmlns:a16="http://schemas.microsoft.com/office/drawing/2014/main" id="{55A0CA40-C54E-44F1-ADA0-9F5AA3C3820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>
            <a:extLst>
              <a:ext uri="{FF2B5EF4-FFF2-40B4-BE49-F238E27FC236}">
                <a16:creationId xmlns:a16="http://schemas.microsoft.com/office/drawing/2014/main" id="{9E8CEEAB-BC24-4695-886D-5AB7E1700B4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4036" name="Slide Number Placeholder 3">
            <a:extLst>
              <a:ext uri="{FF2B5EF4-FFF2-40B4-BE49-F238E27FC236}">
                <a16:creationId xmlns:a16="http://schemas.microsoft.com/office/drawing/2014/main" id="{BABCF39B-7BA2-4982-8814-BD125978A98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864" tIns="45432" rIns="90864" bIns="45432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38188" indent="-282575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35063" indent="-227013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89088" indent="-227013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43113" indent="-227013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00313" indent="-227013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57513" indent="-227013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14713" indent="-227013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71913" indent="-227013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96F2516-73FE-4947-B8FC-09596D8EF2C9}" type="slidenum">
              <a:rPr lang="en-US" altLang="en-US"/>
              <a:pPr/>
              <a:t>2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72028746-4A9E-4D79-994D-A28294592B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67A6ABD0-833E-40A9-85AC-B38437D152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809" tIns="45404" rIns="90809" bIns="45404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9A7A7B54-4DC5-4E80-A99C-AA029F137E2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A7623346-6731-4450-99A5-0302BAD92BB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 lIns="95874" tIns="47939" rIns="95874" bIns="47939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0104C0BD-4AE4-4E8A-9FA7-1EA23C6E2883}"/>
              </a:ext>
            </a:extLst>
          </p:cNvPr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93E86E9-1C2A-455D-ACAD-D24058B87AE0}" type="slidenum">
              <a:rPr lang="en-US" altLang="en-US" b="0">
                <a:cs typeface="Arial" panose="020B0604020202020204" pitchFamily="34" charset="0"/>
              </a:rPr>
              <a:pPr eaLnBrk="1" hangingPunct="1"/>
              <a:t>3</a:t>
            </a:fld>
            <a:endParaRPr lang="en-US" altLang="en-US" b="0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8BF75C78-E4FE-42F9-B7D9-98CC2D2C0E3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82F0540-F73A-4865-9A62-C88D0F9C0394}" type="slidenum">
              <a:rPr lang="en-US" altLang="en-US" b="0">
                <a:cs typeface="Arial" panose="020B0604020202020204" pitchFamily="34" charset="0"/>
              </a:rPr>
              <a:pPr eaLnBrk="1" hangingPunct="1"/>
              <a:t>4</a:t>
            </a:fld>
            <a:endParaRPr lang="en-US" altLang="en-US" b="0">
              <a:cs typeface="Arial" panose="020B0604020202020204" pitchFamily="34" charset="0"/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E85F19D8-DA48-4D59-855D-063A769E0F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11586C0C-C09A-41BB-A349-67EDACE8C1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</p:spPr>
        <p:txBody>
          <a:bodyPr lIns="90792" tIns="45395" rIns="90792" bIns="45395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DA4A6553-F840-458F-9628-14505085B2A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5AEF58F-DA85-422B-B193-617AE47D2C10}" type="slidenum">
              <a:rPr lang="en-US" altLang="en-US" b="0">
                <a:cs typeface="Arial" panose="020B0604020202020204" pitchFamily="34" charset="0"/>
              </a:rPr>
              <a:pPr eaLnBrk="1" hangingPunct="1"/>
              <a:t>5</a:t>
            </a:fld>
            <a:endParaRPr lang="en-US" altLang="en-US" b="0">
              <a:cs typeface="Arial" panose="020B060402020202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A40FBF38-8881-435D-B101-A64FE314A4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87CB16C3-5990-4D2F-9F78-93FFD08DD2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</p:spPr>
        <p:txBody>
          <a:bodyPr lIns="90792" tIns="45395" rIns="90792" bIns="45395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>
            <a:extLst>
              <a:ext uri="{FF2B5EF4-FFF2-40B4-BE49-F238E27FC236}">
                <a16:creationId xmlns:a16="http://schemas.microsoft.com/office/drawing/2014/main" id="{844A0C1C-F394-48E1-BE2B-87E4E2F3657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Notes Placeholder 2">
            <a:extLst>
              <a:ext uri="{FF2B5EF4-FFF2-40B4-BE49-F238E27FC236}">
                <a16:creationId xmlns:a16="http://schemas.microsoft.com/office/drawing/2014/main" id="{922BBE9D-3667-44CD-BA1D-48E6465E009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 lIns="95874" tIns="47939" rIns="95874" bIns="47939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>
            <a:extLst>
              <a:ext uri="{FF2B5EF4-FFF2-40B4-BE49-F238E27FC236}">
                <a16:creationId xmlns:a16="http://schemas.microsoft.com/office/drawing/2014/main" id="{C4862368-9591-42C8-BADD-47C207ED864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>
            <a:extLst>
              <a:ext uri="{FF2B5EF4-FFF2-40B4-BE49-F238E27FC236}">
                <a16:creationId xmlns:a16="http://schemas.microsoft.com/office/drawing/2014/main" id="{451B5434-DE5C-401C-A762-59A2BCEC48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B3A1CFB0-9753-4876-BFE0-1C7797FF45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solidFill>
            <a:srgbClr val="FFFFFF"/>
          </a:solidFill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99E16533-DEB5-46E0-A2C6-C0DF6FB5F4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B0B4CB90-4521-422C-947B-865AD0DD9F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solidFill>
            <a:srgbClr val="FFFFFF"/>
          </a:solidFill>
          <a:ln/>
        </p:spPr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E9B4B92B-8B73-42AE-8D46-58F5DAA0E0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98DCEB33-68FC-4550-9885-59B78A57E9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FE13C376-8525-4F4E-B261-0849046E89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0" tIns="45361" rIns="90730" bIns="45361"/>
          <a:lstStyle/>
          <a:p>
            <a:pPr defTabSz="908050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22B01FC6-699F-49B7-8F9C-25701234BA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701315-F7FF-42F3-B9D1-6F728C2E0504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B3117957-4102-4152-9511-6A2D8452FB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CB761CE8-5ACF-4086-B319-DF28CF6107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2123DC-DFBA-4B53-859F-D576C850A32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88182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5AD772FD-3338-4EDA-AD8B-5BF72CD2F2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4CE58A-231C-41B8-86D5-533D3BEDFF16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29F2BB22-BFF5-4FB2-B7D4-11CF281F4B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0227B879-3707-4624-A2EA-7AA1989D68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4B62A1-22B8-42FD-9E04-8138F77E95E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20301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71E59568-71B5-40E4-820C-9A24BD1C5C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6576BE-3538-4035-92BD-238A983FDDFC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0578E8C8-960B-4B8D-8F0A-66346630A9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D4559B14-3CDC-4C94-A4A1-C6E75B4B3D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5B7742-315A-4223-A578-4A01A42EE72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27493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5EC695CA-D314-40D9-A89D-EB35F49A1C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A2073A-EB62-41DB-B5AE-86D85887D800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9EDD70CF-0016-4814-B9EA-199B604CD3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2A0872A6-FCE4-442D-974F-9A0EF4954B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A7EB2A-6236-4A15-9E28-8DA517D22E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75154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6">
            <a:extLst>
              <a:ext uri="{FF2B5EF4-FFF2-40B4-BE49-F238E27FC236}">
                <a16:creationId xmlns:a16="http://schemas.microsoft.com/office/drawing/2014/main" id="{502A3E25-37E2-4EBF-AA00-20427AD6B3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D32F46-66D2-4022-A830-1C16157D0632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7" name="Footer Placeholder 7">
            <a:extLst>
              <a:ext uri="{FF2B5EF4-FFF2-40B4-BE49-F238E27FC236}">
                <a16:creationId xmlns:a16="http://schemas.microsoft.com/office/drawing/2014/main" id="{3D181E6C-6CD9-453F-9DFC-071F945A88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Slide Number Placeholder 8">
            <a:extLst>
              <a:ext uri="{FF2B5EF4-FFF2-40B4-BE49-F238E27FC236}">
                <a16:creationId xmlns:a16="http://schemas.microsoft.com/office/drawing/2014/main" id="{8EC058AC-8AA5-4208-8257-0025469E51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323DAB-C2B0-4648-82BD-93DD305D8B0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54031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D011C0F4-A3D7-43F1-BAEF-9F4DBE6C77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24927C-B477-4A39-A291-E69F7B922289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58583683-79E4-4784-ABE4-70446FD5D8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CFA437EA-A9A6-4B5C-B95E-437257CE38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664E48-8EBF-45D4-86A6-5BE60853586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96975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EE064036-A042-4113-975C-D76A3649AA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49E7B7-06C2-4810-A219-E1ED4146B6EE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9B147E8E-F86A-4774-8D73-6FE3C77D3D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64EEA2EB-317C-4B1E-B1C8-0E0FC2C81C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ED179D-0692-4F36-8F87-24A7D81E41E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96802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A7971844-4CB4-4ECB-9E1C-A3DF3AF7BD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1574CF-B3AF-46BE-A589-653DE789FDF8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EBAC8536-041E-402E-A442-25C4A80B73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44090ABC-BA65-4379-91B6-854FBE1970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8406F3-FDF8-41E1-AD13-82948F2FCA4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04051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F1859B0-126F-4BFF-B699-BE2C691177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13D91C-771B-4C9B-B9FA-1645F31B3049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7B6A513-321A-4EA0-AE52-91FAD8FD9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4C8DDFD-33AF-4D51-A783-6BF653EA3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C40B3D3-437E-4EF5-8B9B-4613008D4C0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16469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6">
            <a:extLst>
              <a:ext uri="{FF2B5EF4-FFF2-40B4-BE49-F238E27FC236}">
                <a16:creationId xmlns:a16="http://schemas.microsoft.com/office/drawing/2014/main" id="{4A136CB0-DB4A-456D-8188-F53955535D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5BE0A7-9D7F-4409-9432-803CB1D46723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4" name="Footer Placeholder 7">
            <a:extLst>
              <a:ext uri="{FF2B5EF4-FFF2-40B4-BE49-F238E27FC236}">
                <a16:creationId xmlns:a16="http://schemas.microsoft.com/office/drawing/2014/main" id="{B61944C8-6F59-4CE6-91A8-8DE1B11B26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8">
            <a:extLst>
              <a:ext uri="{FF2B5EF4-FFF2-40B4-BE49-F238E27FC236}">
                <a16:creationId xmlns:a16="http://schemas.microsoft.com/office/drawing/2014/main" id="{BD66B6DA-5BBB-4267-A1CA-1AB7006C75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762368-7041-4862-85B1-46B2CE2296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432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6">
            <a:extLst>
              <a:ext uri="{FF2B5EF4-FFF2-40B4-BE49-F238E27FC236}">
                <a16:creationId xmlns:a16="http://schemas.microsoft.com/office/drawing/2014/main" id="{1CC76518-94F5-430B-8269-487369ED66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D85A8E-B970-4246-ACC5-0148FC3239A4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3" name="Footer Placeholder 7">
            <a:extLst>
              <a:ext uri="{FF2B5EF4-FFF2-40B4-BE49-F238E27FC236}">
                <a16:creationId xmlns:a16="http://schemas.microsoft.com/office/drawing/2014/main" id="{61D03084-C5B2-4825-80A0-9C8CF8CD29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8">
            <a:extLst>
              <a:ext uri="{FF2B5EF4-FFF2-40B4-BE49-F238E27FC236}">
                <a16:creationId xmlns:a16="http://schemas.microsoft.com/office/drawing/2014/main" id="{60C2E84D-775D-40F9-AF46-5C2567F4A4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4C5D0A-68C6-4F5E-8CA4-09CFA6B2E27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48554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560DB81E-E90B-415B-8CEB-3AD41C9137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F6F114-F39C-44AF-9485-B2F11633E510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948A6511-7667-462C-AB86-CB62951BA9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D7A10B0C-2780-4D92-A33E-15513B7CB8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FE8911-AB9F-4C99-AEC6-0A0FC62501B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79634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DE2E6433-A668-4571-8366-99B3FC5BC2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E29F71-5DDE-442F-ACBB-CC617069E8B2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FD44604E-C32E-4096-B1BF-25ADE7A2E4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04170D21-281D-43C0-9E15-4498BD3C75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89B355-62F4-4B95-9A45-052A9753D3A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6208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1D03D88-203D-4D90-A5F8-3075BB602D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C337DF7-7AE7-4A85-9AB5-C075431783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79A345F1-6B59-44A5-A4AB-70C24FF0D873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>
              <a:extLst>
                <a:ext uri="{FF2B5EF4-FFF2-40B4-BE49-F238E27FC236}">
                  <a16:creationId xmlns:a16="http://schemas.microsoft.com/office/drawing/2014/main" id="{BD383B36-B313-4AA9-9734-0C1E41612B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3" name="Rectangle 18">
              <a:extLst>
                <a:ext uri="{FF2B5EF4-FFF2-40B4-BE49-F238E27FC236}">
                  <a16:creationId xmlns:a16="http://schemas.microsoft.com/office/drawing/2014/main" id="{D2E097D8-70EE-4739-BF27-511BF22A60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9BAA8FC-8B9A-4F89-B53E-DA8A7806106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fld id="{A194AEFA-D006-4717-B6C6-5959362FF813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EB32BAC-A326-4F1C-931E-786ECA1439D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48000" y="6356350"/>
            <a:ext cx="3124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303D021-AF87-4F25-983B-0FADEE54523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4E630134-C3B3-4B59-A84B-52E65CCBE6D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oleObject" Target="../embeddings/oleObject5.bin"/><Relationship Id="rId7" Type="http://schemas.openxmlformats.org/officeDocument/2006/relationships/image" Target="../media/image28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6.wmf"/><Relationship Id="rId9" Type="http://schemas.openxmlformats.org/officeDocument/2006/relationships/image" Target="../media/image3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31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oleObject" Target="../embeddings/oleObject11.bin"/><Relationship Id="rId7" Type="http://schemas.openxmlformats.org/officeDocument/2006/relationships/image" Target="../media/image34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5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8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wm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1.png"/><Relationship Id="rId4" Type="http://schemas.openxmlformats.org/officeDocument/2006/relationships/oleObject" Target="../embeddings/oleObject13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5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7.png"/><Relationship Id="rId2" Type="http://schemas.openxmlformats.org/officeDocument/2006/relationships/video" Target="file:///\\winfiles\savedocs\anuj\Downloads\lecture_1_slides_ppt\Global%20Animation%202-28-2011.wmv" TargetMode="External"/><Relationship Id="rId1" Type="http://schemas.openxmlformats.org/officeDocument/2006/relationships/video" Target="file:///\\winfiles\savedocs\anuj\Downloads\lecture_1_slides_ppt\modis_swath_640x480_jpg.wmv" TargetMode="External"/><Relationship Id="rId6" Type="http://schemas.openxmlformats.org/officeDocument/2006/relationships/image" Target="../media/image46.png"/><Relationship Id="rId5" Type="http://schemas.openxmlformats.org/officeDocument/2006/relationships/image" Target="../media/image30.png"/><Relationship Id="rId4" Type="http://schemas.openxmlformats.org/officeDocument/2006/relationships/notesSlide" Target="../notesSlides/notesSlide1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image" Target="../media/image1.jpeg"/><Relationship Id="rId7" Type="http://schemas.openxmlformats.org/officeDocument/2006/relationships/oleObject" Target="../embeddings/oleObject1.bin"/><Relationship Id="rId12" Type="http://schemas.openxmlformats.org/officeDocument/2006/relationships/image" Target="../media/image8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jpeg"/><Relationship Id="rId11" Type="http://schemas.openxmlformats.org/officeDocument/2006/relationships/image" Target="../media/image7.gif"/><Relationship Id="rId5" Type="http://schemas.openxmlformats.org/officeDocument/2006/relationships/image" Target="../media/image3.png"/><Relationship Id="rId10" Type="http://schemas.openxmlformats.org/officeDocument/2006/relationships/image" Target="../media/image6.wmf"/><Relationship Id="rId4" Type="http://schemas.openxmlformats.org/officeDocument/2006/relationships/image" Target="../media/image2.jpeg"/><Relationship Id="rId9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hyperlink" Target="https://en.wikipedia.org/wiki/Data_mining" TargetMode="Externa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gif"/><Relationship Id="rId3" Type="http://schemas.openxmlformats.org/officeDocument/2006/relationships/oleObject" Target="../embeddings/oleObject3.bin"/><Relationship Id="rId7" Type="http://schemas.openxmlformats.org/officeDocument/2006/relationships/image" Target="../media/image15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3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jpeg"/><Relationship Id="rId5" Type="http://schemas.openxmlformats.org/officeDocument/2006/relationships/image" Target="../media/image22.png"/><Relationship Id="rId4" Type="http://schemas.openxmlformats.org/officeDocument/2006/relationships/image" Target="../media/image21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>
            <a:extLst>
              <a:ext uri="{FF2B5EF4-FFF2-40B4-BE49-F238E27FC236}">
                <a16:creationId xmlns:a16="http://schemas.microsoft.com/office/drawing/2014/main" id="{D4B4E482-64A6-49FD-B0F9-49F701E105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pPr algn="ctr"/>
            <a:r>
              <a:rPr lang="en-US" altLang="en-US"/>
              <a:t>Data Mining: Introduction</a:t>
            </a:r>
          </a:p>
        </p:txBody>
      </p:sp>
      <p:sp>
        <p:nvSpPr>
          <p:cNvPr id="3075" name="Rectangle 1027">
            <a:extLst>
              <a:ext uri="{FF2B5EF4-FFF2-40B4-BE49-F238E27FC236}">
                <a16:creationId xmlns:a16="http://schemas.microsoft.com/office/drawing/2014/main" id="{23794AE8-7F0B-44B0-8DCA-F4F17DB693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203278"/>
            <a:ext cx="8153400" cy="3305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 dirty="0"/>
              <a:t>Lecture Notes for Chapter 1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 dirty="0"/>
              <a:t>Introduction to Data Mining</a:t>
            </a:r>
            <a:endParaRPr lang="en-US" altLang="en-US" sz="12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  <p:sp>
        <p:nvSpPr>
          <p:cNvPr id="3076" name="Slide Number Placeholder 6">
            <a:extLst>
              <a:ext uri="{FF2B5EF4-FFF2-40B4-BE49-F238E27FC236}">
                <a16:creationId xmlns:a16="http://schemas.microsoft.com/office/drawing/2014/main" id="{07D6713F-E355-468F-B722-773F596B48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117A7A0-6EFA-49E2-9643-E6DCA302B19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6DF667C-05BF-40C7-8AC6-AD630088E1F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7531F3-792D-4227-82BE-7858C04D841B}" type="datetime1">
              <a:rPr lang="en-US" smtClean="0"/>
              <a:t>3/23/2025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70B0DBDB-A1E7-4FDF-8FE9-404E057AA6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 Mining Task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9E6C41CF-BE03-4BA4-A64A-5016EF5817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78800" cy="4171950"/>
          </a:xfrm>
        </p:spPr>
        <p:txBody>
          <a:bodyPr/>
          <a:lstStyle/>
          <a:p>
            <a:r>
              <a:rPr lang="en-US" altLang="en-US"/>
              <a:t>Prediction Methods</a:t>
            </a:r>
          </a:p>
          <a:p>
            <a:pPr lvl="1"/>
            <a:r>
              <a:rPr lang="en-US" altLang="en-US"/>
              <a:t>Use some variables to predict unknown or future values of other variables.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en-US"/>
          </a:p>
          <a:p>
            <a:r>
              <a:rPr lang="en-US" altLang="en-US"/>
              <a:t>Description Methods</a:t>
            </a:r>
          </a:p>
          <a:p>
            <a:pPr lvl="1"/>
            <a:r>
              <a:rPr lang="en-US" altLang="en-US"/>
              <a:t>Find human-interpretable patterns that describe the data.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en-US"/>
          </a:p>
        </p:txBody>
      </p:sp>
      <p:sp>
        <p:nvSpPr>
          <p:cNvPr id="19460" name="Text Box 4">
            <a:extLst>
              <a:ext uri="{FF2B5EF4-FFF2-40B4-BE49-F238E27FC236}">
                <a16:creationId xmlns:a16="http://schemas.microsoft.com/office/drawing/2014/main" id="{B8EC8135-3EF8-40B5-96D7-252D027D09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5973763"/>
            <a:ext cx="513556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>
                <a:latin typeface="Times New Roman" panose="02020603050405020304" pitchFamily="18" charset="0"/>
              </a:rPr>
              <a:t>From [Fayyad, et.al.] Advances in Knowledge Discovery and Data Mining, 1996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9461" name="Slide Number Placeholder 7">
            <a:extLst>
              <a:ext uri="{FF2B5EF4-FFF2-40B4-BE49-F238E27FC236}">
                <a16:creationId xmlns:a16="http://schemas.microsoft.com/office/drawing/2014/main" id="{23E6CCB8-53A3-4ACA-B6DF-B5514C0F7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320D22-9F98-42E8-87A1-D1AB43BEB86B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Date Placeholder 5">
            <a:extLst>
              <a:ext uri="{FF2B5EF4-FFF2-40B4-BE49-F238E27FC236}">
                <a16:creationId xmlns:a16="http://schemas.microsoft.com/office/drawing/2014/main" id="{9C89CC9C-58DB-4E6F-8BC1-67C666E54A9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A493B74-1E27-4155-A4CD-986C27ADEF42}" type="datetime1">
              <a:rPr lang="en-US" smtClean="0"/>
              <a:t>3/23/2025</a:t>
            </a:fld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>
            <a:extLst>
              <a:ext uri="{FF2B5EF4-FFF2-40B4-BE49-F238E27FC236}">
                <a16:creationId xmlns:a16="http://schemas.microsoft.com/office/drawing/2014/main" id="{3C67B48B-BDE0-493A-9234-2234400D78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2600" y="1066800"/>
          <a:ext cx="3227388" cy="18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939284" imgH="2802636" progId="Visio.Drawing.6">
                  <p:embed/>
                </p:oleObj>
              </mc:Choice>
              <mc:Fallback>
                <p:oleObj name="VISIO" r:id="rId3" imgW="4939284" imgH="2802636" progId="Visio.Drawing.6">
                  <p:embed/>
                  <p:pic>
                    <p:nvPicPr>
                      <p:cNvPr id="20482" name="Object 2">
                        <a:extLst>
                          <a:ext uri="{FF2B5EF4-FFF2-40B4-BE49-F238E27FC236}">
                            <a16:creationId xmlns:a16="http://schemas.microsoft.com/office/drawing/2014/main" id="{3C67B48B-BDE0-493A-9234-2234400D78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066800"/>
                        <a:ext cx="3227388" cy="182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4">
            <a:extLst>
              <a:ext uri="{FF2B5EF4-FFF2-40B4-BE49-F238E27FC236}">
                <a16:creationId xmlns:a16="http://schemas.microsoft.com/office/drawing/2014/main" id="{73B33E09-2F7D-45C8-8A14-CED37B24F2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70225" y="2667000"/>
          <a:ext cx="14732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5" imgW="5207508" imgH="8185404" progId="Word.Document.8">
                  <p:embed/>
                </p:oleObj>
              </mc:Choice>
              <mc:Fallback>
                <p:oleObj name="Document" r:id="rId5" imgW="5207508" imgH="8185404" progId="Word.Document.8">
                  <p:embed/>
                  <p:pic>
                    <p:nvPicPr>
                      <p:cNvPr id="20483" name="Object 4">
                        <a:extLst>
                          <a:ext uri="{FF2B5EF4-FFF2-40B4-BE49-F238E27FC236}">
                            <a16:creationId xmlns:a16="http://schemas.microsoft.com/office/drawing/2014/main" id="{73B33E09-2F7D-45C8-8A14-CED37B24F2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0225" y="2667000"/>
                        <a:ext cx="14732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84" name="Group 5">
            <a:extLst>
              <a:ext uri="{FF2B5EF4-FFF2-40B4-BE49-F238E27FC236}">
                <a16:creationId xmlns:a16="http://schemas.microsoft.com/office/drawing/2014/main" id="{B45C1A8B-0D6F-4F83-AE64-6AC1607D9D3C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1143000"/>
            <a:ext cx="1600200" cy="1295400"/>
            <a:chOff x="2160" y="2544"/>
            <a:chExt cx="1920" cy="1687"/>
          </a:xfrm>
        </p:grpSpPr>
        <p:sp>
          <p:nvSpPr>
            <p:cNvPr id="20511" name="Line 6">
              <a:extLst>
                <a:ext uri="{FF2B5EF4-FFF2-40B4-BE49-F238E27FC236}">
                  <a16:creationId xmlns:a16="http://schemas.microsoft.com/office/drawing/2014/main" id="{95E82E67-86BF-4192-98F8-B61CEAB0C4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2" name="Line 7">
              <a:extLst>
                <a:ext uri="{FF2B5EF4-FFF2-40B4-BE49-F238E27FC236}">
                  <a16:creationId xmlns:a16="http://schemas.microsoft.com/office/drawing/2014/main" id="{42E0EEE8-C704-4F90-997A-3474241F5B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3" name="Freeform 8">
              <a:extLst>
                <a:ext uri="{FF2B5EF4-FFF2-40B4-BE49-F238E27FC236}">
                  <a16:creationId xmlns:a16="http://schemas.microsoft.com/office/drawing/2014/main" id="{7C25A6A8-D163-4F4E-9A2A-F4D62D6FDD3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4" name="AutoShape 9">
              <a:extLst>
                <a:ext uri="{FF2B5EF4-FFF2-40B4-BE49-F238E27FC236}">
                  <a16:creationId xmlns:a16="http://schemas.microsoft.com/office/drawing/2014/main" id="{2D8E6BD0-BF7F-4A3B-A2E6-9B65C73F5A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5" name="AutoShape 10">
              <a:extLst>
                <a:ext uri="{FF2B5EF4-FFF2-40B4-BE49-F238E27FC236}">
                  <a16:creationId xmlns:a16="http://schemas.microsoft.com/office/drawing/2014/main" id="{CAD82A16-4731-4437-8E0D-DF3707AFF7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6" name="AutoShape 11">
              <a:extLst>
                <a:ext uri="{FF2B5EF4-FFF2-40B4-BE49-F238E27FC236}">
                  <a16:creationId xmlns:a16="http://schemas.microsoft.com/office/drawing/2014/main" id="{4460BDA1-10A4-4A33-AB51-29258158CD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7" name="AutoShape 12">
              <a:extLst>
                <a:ext uri="{FF2B5EF4-FFF2-40B4-BE49-F238E27FC236}">
                  <a16:creationId xmlns:a16="http://schemas.microsoft.com/office/drawing/2014/main" id="{7B47AA91-531D-4DD5-AEE3-10BBA69DE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8" name="AutoShape 13">
              <a:extLst>
                <a:ext uri="{FF2B5EF4-FFF2-40B4-BE49-F238E27FC236}">
                  <a16:creationId xmlns:a16="http://schemas.microsoft.com/office/drawing/2014/main" id="{FD8A0D6F-0D64-4904-A38A-763150DB8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9" name="AutoShape 14">
              <a:extLst>
                <a:ext uri="{FF2B5EF4-FFF2-40B4-BE49-F238E27FC236}">
                  <a16:creationId xmlns:a16="http://schemas.microsoft.com/office/drawing/2014/main" id="{8E34DDD0-C945-457D-8D6E-87697EE04A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0" name="AutoShape 15">
              <a:extLst>
                <a:ext uri="{FF2B5EF4-FFF2-40B4-BE49-F238E27FC236}">
                  <a16:creationId xmlns:a16="http://schemas.microsoft.com/office/drawing/2014/main" id="{A36E90E0-9CF9-4B03-A31B-91597D63C8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1" name="AutoShape 16">
              <a:extLst>
                <a:ext uri="{FF2B5EF4-FFF2-40B4-BE49-F238E27FC236}">
                  <a16:creationId xmlns:a16="http://schemas.microsoft.com/office/drawing/2014/main" id="{766117DC-C801-482A-B24C-219D94DE16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2" name="AutoShape 17">
              <a:extLst>
                <a:ext uri="{FF2B5EF4-FFF2-40B4-BE49-F238E27FC236}">
                  <a16:creationId xmlns:a16="http://schemas.microsoft.com/office/drawing/2014/main" id="{5448ACC0-DA1B-4D80-8DA5-10A1703B0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3" name="AutoShape 18">
              <a:extLst>
                <a:ext uri="{FF2B5EF4-FFF2-40B4-BE49-F238E27FC236}">
                  <a16:creationId xmlns:a16="http://schemas.microsoft.com/office/drawing/2014/main" id="{631081F8-B781-44CE-A959-63A9F3BA6E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4" name="AutoShape 19">
              <a:extLst>
                <a:ext uri="{FF2B5EF4-FFF2-40B4-BE49-F238E27FC236}">
                  <a16:creationId xmlns:a16="http://schemas.microsoft.com/office/drawing/2014/main" id="{8F8E8653-26BB-4B7F-82EE-DC83C638A4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5" name="AutoShape 20">
              <a:extLst>
                <a:ext uri="{FF2B5EF4-FFF2-40B4-BE49-F238E27FC236}">
                  <a16:creationId xmlns:a16="http://schemas.microsoft.com/office/drawing/2014/main" id="{F9474974-DABF-49F7-AD21-C71FAC8F1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6" name="AutoShape 21">
              <a:extLst>
                <a:ext uri="{FF2B5EF4-FFF2-40B4-BE49-F238E27FC236}">
                  <a16:creationId xmlns:a16="http://schemas.microsoft.com/office/drawing/2014/main" id="{2EF0438F-54D7-431E-9D71-D34F701886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7" name="AutoShape 22">
              <a:extLst>
                <a:ext uri="{FF2B5EF4-FFF2-40B4-BE49-F238E27FC236}">
                  <a16:creationId xmlns:a16="http://schemas.microsoft.com/office/drawing/2014/main" id="{2CEB2C21-A5ED-4D58-9D29-69E8F147FB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8" name="AutoShape 23">
              <a:extLst>
                <a:ext uri="{FF2B5EF4-FFF2-40B4-BE49-F238E27FC236}">
                  <a16:creationId xmlns:a16="http://schemas.microsoft.com/office/drawing/2014/main" id="{4F48C2B4-CDA8-45C2-A901-193FB36D1A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9" name="AutoShape 24">
              <a:extLst>
                <a:ext uri="{FF2B5EF4-FFF2-40B4-BE49-F238E27FC236}">
                  <a16:creationId xmlns:a16="http://schemas.microsoft.com/office/drawing/2014/main" id="{927AD4DE-FD1A-45B6-9FD2-CA2291FC0C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0" name="AutoShape 25">
              <a:extLst>
                <a:ext uri="{FF2B5EF4-FFF2-40B4-BE49-F238E27FC236}">
                  <a16:creationId xmlns:a16="http://schemas.microsoft.com/office/drawing/2014/main" id="{C7C0397A-7560-420C-811B-6BAF49777B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1" name="AutoShape 26">
              <a:extLst>
                <a:ext uri="{FF2B5EF4-FFF2-40B4-BE49-F238E27FC236}">
                  <a16:creationId xmlns:a16="http://schemas.microsoft.com/office/drawing/2014/main" id="{C9F54086-B813-435C-BF90-B4A473A9A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2" name="AutoShape 27">
              <a:extLst>
                <a:ext uri="{FF2B5EF4-FFF2-40B4-BE49-F238E27FC236}">
                  <a16:creationId xmlns:a16="http://schemas.microsoft.com/office/drawing/2014/main" id="{3B95143E-DFB9-4105-9DE6-E65F07313C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3" name="AutoShape 28">
              <a:extLst>
                <a:ext uri="{FF2B5EF4-FFF2-40B4-BE49-F238E27FC236}">
                  <a16:creationId xmlns:a16="http://schemas.microsoft.com/office/drawing/2014/main" id="{0252B2D8-3ADF-444E-A041-CBC2C7F2DF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4" name="AutoShape 29">
              <a:extLst>
                <a:ext uri="{FF2B5EF4-FFF2-40B4-BE49-F238E27FC236}">
                  <a16:creationId xmlns:a16="http://schemas.microsoft.com/office/drawing/2014/main" id="{8D91F722-4E1B-4FA7-8284-2AC4A0613E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5" name="AutoShape 30">
              <a:extLst>
                <a:ext uri="{FF2B5EF4-FFF2-40B4-BE49-F238E27FC236}">
                  <a16:creationId xmlns:a16="http://schemas.microsoft.com/office/drawing/2014/main" id="{2F24C198-20AE-474E-A8B9-2DA0E19FD81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6" name="AutoShape 31">
              <a:extLst>
                <a:ext uri="{FF2B5EF4-FFF2-40B4-BE49-F238E27FC236}">
                  <a16:creationId xmlns:a16="http://schemas.microsoft.com/office/drawing/2014/main" id="{BBD9B828-B0C4-4A91-8729-DF0676EE10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485" name="Line 32">
            <a:extLst>
              <a:ext uri="{FF2B5EF4-FFF2-40B4-BE49-F238E27FC236}">
                <a16:creationId xmlns:a16="http://schemas.microsoft.com/office/drawing/2014/main" id="{BFB5708F-04A7-4BD6-A1CF-CDC3733E1BC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5800" y="2362200"/>
            <a:ext cx="1828800" cy="1295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6" name="Line 33">
            <a:extLst>
              <a:ext uri="{FF2B5EF4-FFF2-40B4-BE49-F238E27FC236}">
                <a16:creationId xmlns:a16="http://schemas.microsoft.com/office/drawing/2014/main" id="{A604F2E2-400C-41E4-97D7-3D2AAB89F3E1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2209800"/>
            <a:ext cx="21336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7" name="Line 34">
            <a:extLst>
              <a:ext uri="{FF2B5EF4-FFF2-40B4-BE49-F238E27FC236}">
                <a16:creationId xmlns:a16="http://schemas.microsoft.com/office/drawing/2014/main" id="{A10B6492-BD0C-45A5-B18C-586C09489C6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00200" y="4343400"/>
            <a:ext cx="15240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8" name="Line 35">
            <a:extLst>
              <a:ext uri="{FF2B5EF4-FFF2-40B4-BE49-F238E27FC236}">
                <a16:creationId xmlns:a16="http://schemas.microsoft.com/office/drawing/2014/main" id="{9326BF50-E492-47BE-9EE1-0E6FC1635D57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4191000"/>
            <a:ext cx="16002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9" name="Text Box 36">
            <a:extLst>
              <a:ext uri="{FF2B5EF4-FFF2-40B4-BE49-F238E27FC236}">
                <a16:creationId xmlns:a16="http://schemas.microsoft.com/office/drawing/2014/main" id="{C09D064E-F893-416A-9E37-A9915F93F6C9}"/>
              </a:ext>
            </a:extLst>
          </p:cNvPr>
          <p:cNvSpPr txBox="1">
            <a:spLocks noChangeArrowheads="1"/>
          </p:cNvSpPr>
          <p:nvPr/>
        </p:nvSpPr>
        <p:spPr bwMode="auto">
          <a:xfrm rot="-2160000">
            <a:off x="4352925" y="3013075"/>
            <a:ext cx="2105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Predictive Modeling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0" name="Text Box 37">
            <a:extLst>
              <a:ext uri="{FF2B5EF4-FFF2-40B4-BE49-F238E27FC236}">
                <a16:creationId xmlns:a16="http://schemas.microsoft.com/office/drawing/2014/main" id="{7D263E8E-2F4F-4CEB-B5E6-509C4A3097AA}"/>
              </a:ext>
            </a:extLst>
          </p:cNvPr>
          <p:cNvSpPr txBox="1">
            <a:spLocks noChangeArrowheads="1"/>
          </p:cNvSpPr>
          <p:nvPr/>
        </p:nvSpPr>
        <p:spPr bwMode="auto">
          <a:xfrm rot="1500000">
            <a:off x="1630363" y="2514600"/>
            <a:ext cx="1189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ustering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1" name="Text Box 38">
            <a:extLst>
              <a:ext uri="{FF2B5EF4-FFF2-40B4-BE49-F238E27FC236}">
                <a16:creationId xmlns:a16="http://schemas.microsoft.com/office/drawing/2014/main" id="{ED282310-E1DA-445C-8A05-F97CF1D27E6B}"/>
              </a:ext>
            </a:extLst>
          </p:cNvPr>
          <p:cNvSpPr txBox="1">
            <a:spLocks noChangeArrowheads="1"/>
          </p:cNvSpPr>
          <p:nvPr/>
        </p:nvSpPr>
        <p:spPr bwMode="auto">
          <a:xfrm rot="-1560000">
            <a:off x="1608138" y="4349750"/>
            <a:ext cx="1363662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Association </a:t>
            </a:r>
            <a:br>
              <a:rPr lang="en-US" altLang="en-US" sz="1600">
                <a:solidFill>
                  <a:srgbClr val="006600"/>
                </a:solidFill>
              </a:rPr>
            </a:br>
            <a:r>
              <a:rPr lang="en-US" altLang="en-US" sz="1600">
                <a:solidFill>
                  <a:srgbClr val="006600"/>
                </a:solidFill>
              </a:rPr>
              <a:t>Rul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2" name="Text Box 39">
            <a:extLst>
              <a:ext uri="{FF2B5EF4-FFF2-40B4-BE49-F238E27FC236}">
                <a16:creationId xmlns:a16="http://schemas.microsoft.com/office/drawing/2014/main" id="{12DA890C-2C0D-4FF6-BB16-1C362A5394B0}"/>
              </a:ext>
            </a:extLst>
          </p:cNvPr>
          <p:cNvSpPr txBox="1">
            <a:spLocks noChangeArrowheads="1"/>
          </p:cNvSpPr>
          <p:nvPr/>
        </p:nvSpPr>
        <p:spPr bwMode="auto">
          <a:xfrm rot="1920000">
            <a:off x="4641850" y="4267200"/>
            <a:ext cx="11096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Anomaly </a:t>
            </a:r>
            <a:br>
              <a:rPr lang="en-US" altLang="en-US" sz="1600">
                <a:solidFill>
                  <a:srgbClr val="006600"/>
                </a:solidFill>
              </a:rPr>
            </a:br>
            <a:r>
              <a:rPr lang="en-US" altLang="en-US" sz="1600">
                <a:solidFill>
                  <a:srgbClr val="006600"/>
                </a:solidFill>
              </a:rPr>
              <a:t>Detection</a:t>
            </a:r>
            <a:endParaRPr lang="en-US" altLang="en-US" sz="1600">
              <a:solidFill>
                <a:schemeClr val="bg2"/>
              </a:solidFill>
            </a:endParaRPr>
          </a:p>
        </p:txBody>
      </p:sp>
      <p:pic>
        <p:nvPicPr>
          <p:cNvPr id="20493" name="Picture 40" descr="fd01226_">
            <a:extLst>
              <a:ext uri="{FF2B5EF4-FFF2-40B4-BE49-F238E27FC236}">
                <a16:creationId xmlns:a16="http://schemas.microsoft.com/office/drawing/2014/main" id="{66983D32-387B-43B1-A1DC-0B3DBD4022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438775"/>
            <a:ext cx="569913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4" name="Rectangle 41">
            <a:extLst>
              <a:ext uri="{FF2B5EF4-FFF2-40B4-BE49-F238E27FC236}">
                <a16:creationId xmlns:a16="http://schemas.microsoft.com/office/drawing/2014/main" id="{AA0A6528-A8F4-438D-B84E-57F9E2CBB2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5667375"/>
            <a:ext cx="479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rIns="0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Milk</a:t>
            </a:r>
          </a:p>
        </p:txBody>
      </p:sp>
      <p:sp>
        <p:nvSpPr>
          <p:cNvPr id="20495" name="Text Box 42">
            <a:extLst>
              <a:ext uri="{FF2B5EF4-FFF2-40B4-BE49-F238E27FC236}">
                <a16:creationId xmlns:a16="http://schemas.microsoft.com/office/drawing/2014/main" id="{7E824631-BC2E-480C-AA48-6F05217B53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2286000"/>
            <a:ext cx="1143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0496" name="Text Box 43">
            <a:extLst>
              <a:ext uri="{FF2B5EF4-FFF2-40B4-BE49-F238E27FC236}">
                <a16:creationId xmlns:a16="http://schemas.microsoft.com/office/drawing/2014/main" id="{27B24A8B-903B-4A92-9AA2-2C83481C9B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2209800"/>
            <a:ext cx="99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/>
              <a:t>Data</a:t>
            </a:r>
          </a:p>
        </p:txBody>
      </p:sp>
      <p:pic>
        <p:nvPicPr>
          <p:cNvPr id="20497" name="Picture 44">
            <a:extLst>
              <a:ext uri="{FF2B5EF4-FFF2-40B4-BE49-F238E27FC236}">
                <a16:creationId xmlns:a16="http://schemas.microsoft.com/office/drawing/2014/main" id="{07938310-0907-4701-8152-ACAB24967D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61" r="63640" b="34026"/>
          <a:stretch>
            <a:fillRect/>
          </a:stretch>
        </p:blipFill>
        <p:spPr bwMode="auto">
          <a:xfrm>
            <a:off x="1524000" y="5257800"/>
            <a:ext cx="1362075" cy="1109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8" name="Line 45">
            <a:extLst>
              <a:ext uri="{FF2B5EF4-FFF2-40B4-BE49-F238E27FC236}">
                <a16:creationId xmlns:a16="http://schemas.microsoft.com/office/drawing/2014/main" id="{F9A7F677-F637-463B-A831-99D2F6DEBF47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58959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0499" name="Group 46">
            <a:extLst>
              <a:ext uri="{FF2B5EF4-FFF2-40B4-BE49-F238E27FC236}">
                <a16:creationId xmlns:a16="http://schemas.microsoft.com/office/drawing/2014/main" id="{75C674CB-7F41-4664-9B48-C6C101AD9762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3429000"/>
            <a:ext cx="3352800" cy="2971800"/>
            <a:chOff x="3648" y="2448"/>
            <a:chExt cx="2112" cy="1872"/>
          </a:xfrm>
        </p:grpSpPr>
        <p:pic>
          <p:nvPicPr>
            <p:cNvPr id="20504" name="Picture 47">
              <a:extLst>
                <a:ext uri="{FF2B5EF4-FFF2-40B4-BE49-F238E27FC236}">
                  <a16:creationId xmlns:a16="http://schemas.microsoft.com/office/drawing/2014/main" id="{B5AB8B92-31DE-4928-BB2C-18FF7CC635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05" name="Oval 48">
              <a:extLst>
                <a:ext uri="{FF2B5EF4-FFF2-40B4-BE49-F238E27FC236}">
                  <a16:creationId xmlns:a16="http://schemas.microsoft.com/office/drawing/2014/main" id="{2DD64B72-B210-44CD-A51A-C820A15173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6" name="Oval 49">
              <a:extLst>
                <a:ext uri="{FF2B5EF4-FFF2-40B4-BE49-F238E27FC236}">
                  <a16:creationId xmlns:a16="http://schemas.microsoft.com/office/drawing/2014/main" id="{EFA232D5-F6F7-4891-84B5-DA8B29F255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7" name="Oval 50">
              <a:extLst>
                <a:ext uri="{FF2B5EF4-FFF2-40B4-BE49-F238E27FC236}">
                  <a16:creationId xmlns:a16="http://schemas.microsoft.com/office/drawing/2014/main" id="{7A7EAEA8-BC5E-47A9-AA18-1B92935A9F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8" name="Oval 51">
              <a:extLst>
                <a:ext uri="{FF2B5EF4-FFF2-40B4-BE49-F238E27FC236}">
                  <a16:creationId xmlns:a16="http://schemas.microsoft.com/office/drawing/2014/main" id="{58C0E524-3B22-4439-BBC5-5EDCA4FBF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9" name="Rectangle 52">
              <a:extLst>
                <a:ext uri="{FF2B5EF4-FFF2-40B4-BE49-F238E27FC236}">
                  <a16:creationId xmlns:a16="http://schemas.microsoft.com/office/drawing/2014/main" id="{B04238A5-5267-4767-9020-D7CF9F2071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0" name="Rectangle 53">
              <a:extLst>
                <a:ext uri="{FF2B5EF4-FFF2-40B4-BE49-F238E27FC236}">
                  <a16:creationId xmlns:a16="http://schemas.microsoft.com/office/drawing/2014/main" id="{357228D4-0225-48F1-8152-F9D7A48B6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500" name="Rectangle 54">
            <a:extLst>
              <a:ext uri="{FF2B5EF4-FFF2-40B4-BE49-F238E27FC236}">
                <a16:creationId xmlns:a16="http://schemas.microsoft.com/office/drawing/2014/main" id="{26DB9D79-6041-4525-9864-4FC3F64568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Data Mining Tasks …</a:t>
            </a:r>
          </a:p>
        </p:txBody>
      </p:sp>
      <p:sp>
        <p:nvSpPr>
          <p:cNvPr id="20501" name="Slide Number Placeholder 56">
            <a:extLst>
              <a:ext uri="{FF2B5EF4-FFF2-40B4-BE49-F238E27FC236}">
                <a16:creationId xmlns:a16="http://schemas.microsoft.com/office/drawing/2014/main" id="{1F9C0155-EAB8-4804-9A91-709B0F6473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9DDF18C-5299-4C45-A7F0-3686537074CD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57" name="Date Placeholder 5">
            <a:extLst>
              <a:ext uri="{FF2B5EF4-FFF2-40B4-BE49-F238E27FC236}">
                <a16:creationId xmlns:a16="http://schemas.microsoft.com/office/drawing/2014/main" id="{978C9724-4620-4D5A-A491-EF0E3A2500F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3B8A3F1-69FA-4F64-9D5A-63AEE9E8DB30}" type="datetime1">
              <a:rPr lang="en-US" smtClean="0"/>
              <a:t>3/23/2025</a:t>
            </a:fld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>
            <a:extLst>
              <a:ext uri="{FF2B5EF4-FFF2-40B4-BE49-F238E27FC236}">
                <a16:creationId xmlns:a16="http://schemas.microsoft.com/office/drawing/2014/main" id="{7F181FFC-C8C6-4BE8-84B6-A478C99DFA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53340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Find a model  for class attribute as a function of the values of other attributes</a:t>
            </a:r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</p:txBody>
      </p:sp>
      <p:graphicFrame>
        <p:nvGraphicFramePr>
          <p:cNvPr id="22531" name="Object 4">
            <a:extLst>
              <a:ext uri="{FF2B5EF4-FFF2-40B4-BE49-F238E27FC236}">
                <a16:creationId xmlns:a16="http://schemas.microsoft.com/office/drawing/2014/main" id="{3B6794EA-F0C3-4447-9624-E201EF68CC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2762250"/>
          <a:ext cx="44386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203692" imgH="3634740" progId="Word.Document.8">
                  <p:embed/>
                </p:oleObj>
              </mc:Choice>
              <mc:Fallback>
                <p:oleObj name="Document" r:id="rId3" imgW="8203692" imgH="3634740" progId="Word.Document.8">
                  <p:embed/>
                  <p:pic>
                    <p:nvPicPr>
                      <p:cNvPr id="22531" name="Object 4">
                        <a:extLst>
                          <a:ext uri="{FF2B5EF4-FFF2-40B4-BE49-F238E27FC236}">
                            <a16:creationId xmlns:a16="http://schemas.microsoft.com/office/drawing/2014/main" id="{3B6794EA-F0C3-4447-9624-E201EF68CC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762250"/>
                        <a:ext cx="443865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Text Box 5">
            <a:extLst>
              <a:ext uri="{FF2B5EF4-FFF2-40B4-BE49-F238E27FC236}">
                <a16:creationId xmlns:a16="http://schemas.microsoft.com/office/drawing/2014/main" id="{7EA61E12-6C1A-4680-B093-55666A4C62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1600200"/>
            <a:ext cx="3048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Model for predicting credit worthiness</a:t>
            </a:r>
          </a:p>
        </p:txBody>
      </p:sp>
      <p:sp>
        <p:nvSpPr>
          <p:cNvPr id="22533" name="Text Box 6">
            <a:extLst>
              <a:ext uri="{FF2B5EF4-FFF2-40B4-BE49-F238E27FC236}">
                <a16:creationId xmlns:a16="http://schemas.microsoft.com/office/drawing/2014/main" id="{219E7121-71B5-41EB-B2EB-8B387E48A0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381250"/>
            <a:ext cx="990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2A8487"/>
                </a:solidFill>
              </a:rPr>
              <a:t>Class</a:t>
            </a:r>
          </a:p>
        </p:txBody>
      </p:sp>
      <p:graphicFrame>
        <p:nvGraphicFramePr>
          <p:cNvPr id="22534" name="Object 7">
            <a:extLst>
              <a:ext uri="{FF2B5EF4-FFF2-40B4-BE49-F238E27FC236}">
                <a16:creationId xmlns:a16="http://schemas.microsoft.com/office/drawing/2014/main" id="{353B0B76-DAE1-4E03-9BB3-35F12B004A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2266950"/>
          <a:ext cx="4114800" cy="413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088124" imgH="7124700" progId="Visio.Drawing.6">
                  <p:embed/>
                </p:oleObj>
              </mc:Choice>
              <mc:Fallback>
                <p:oleObj name="VISIO" r:id="rId5" imgW="7088124" imgH="7124700" progId="Visio.Drawing.6">
                  <p:embed/>
                  <p:pic>
                    <p:nvPicPr>
                      <p:cNvPr id="22534" name="Object 7">
                        <a:extLst>
                          <a:ext uri="{FF2B5EF4-FFF2-40B4-BE49-F238E27FC236}">
                            <a16:creationId xmlns:a16="http://schemas.microsoft.com/office/drawing/2014/main" id="{353B0B76-DAE1-4E03-9BB3-35F12B004A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266950"/>
                        <a:ext cx="4114800" cy="413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5" name="Rectangle 8">
            <a:extLst>
              <a:ext uri="{FF2B5EF4-FFF2-40B4-BE49-F238E27FC236}">
                <a16:creationId xmlns:a16="http://schemas.microsoft.com/office/drawing/2014/main" id="{F9D892F0-AD61-4634-A2CB-BCBE4B57D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Predictive Modeling: Classification</a:t>
            </a:r>
          </a:p>
        </p:txBody>
      </p:sp>
      <p:sp>
        <p:nvSpPr>
          <p:cNvPr id="22536" name="Slide Number Placeholder 10">
            <a:extLst>
              <a:ext uri="{FF2B5EF4-FFF2-40B4-BE49-F238E27FC236}">
                <a16:creationId xmlns:a16="http://schemas.microsoft.com/office/drawing/2014/main" id="{E0B868CA-22D6-465B-80AE-6B3A57312B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8DE48AD-7E6F-454C-A229-24C403CF40D8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1" name="Date Placeholder 5">
            <a:extLst>
              <a:ext uri="{FF2B5EF4-FFF2-40B4-BE49-F238E27FC236}">
                <a16:creationId xmlns:a16="http://schemas.microsoft.com/office/drawing/2014/main" id="{5B96914F-C708-40F2-9C59-8E3918D35F3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9D64259-60BF-4428-9D16-2D0E8DE3D38D}" type="datetime1">
              <a:rPr lang="en-US" smtClean="0"/>
              <a:t>3/23/2025</a:t>
            </a:fld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C32CD4A4-C1F1-49FE-A988-4043CC94E8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 Example</a:t>
            </a:r>
          </a:p>
        </p:txBody>
      </p:sp>
      <p:sp>
        <p:nvSpPr>
          <p:cNvPr id="24579" name="Text Box 4">
            <a:extLst>
              <a:ext uri="{FF2B5EF4-FFF2-40B4-BE49-F238E27FC236}">
                <a16:creationId xmlns:a16="http://schemas.microsoft.com/office/drawing/2014/main" id="{DDA83841-D102-40D9-85C9-3065EDEF6A67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838200" y="1690688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0" name="Text Box 5">
            <a:extLst>
              <a:ext uri="{FF2B5EF4-FFF2-40B4-BE49-F238E27FC236}">
                <a16:creationId xmlns:a16="http://schemas.microsoft.com/office/drawing/2014/main" id="{C1914E51-7AAC-45DA-9710-4C9DE561418C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746250" y="1690688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1" name="Text Box 6">
            <a:extLst>
              <a:ext uri="{FF2B5EF4-FFF2-40B4-BE49-F238E27FC236}">
                <a16:creationId xmlns:a16="http://schemas.microsoft.com/office/drawing/2014/main" id="{3F10EB46-9E7B-431B-85BC-5AD90466C30B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640013" y="1668463"/>
            <a:ext cx="13255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quantitativ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2" name="Text Box 7">
            <a:extLst>
              <a:ext uri="{FF2B5EF4-FFF2-40B4-BE49-F238E27FC236}">
                <a16:creationId xmlns:a16="http://schemas.microsoft.com/office/drawing/2014/main" id="{E0A935BD-1A4A-4950-B0C3-EC03EA1FD358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651250" y="187325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pSp>
        <p:nvGrpSpPr>
          <p:cNvPr id="24583" name="Group 9">
            <a:extLst>
              <a:ext uri="{FF2B5EF4-FFF2-40B4-BE49-F238E27FC236}">
                <a16:creationId xmlns:a16="http://schemas.microsoft.com/office/drawing/2014/main" id="{913A135E-B500-43B0-83C3-22FBCAF7E970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3948113"/>
            <a:ext cx="990600" cy="685800"/>
            <a:chOff x="4944" y="2736"/>
            <a:chExt cx="624" cy="432"/>
          </a:xfrm>
        </p:grpSpPr>
        <p:sp>
          <p:nvSpPr>
            <p:cNvPr id="24601" name="AutoShape 10">
              <a:extLst>
                <a:ext uri="{FF2B5EF4-FFF2-40B4-BE49-F238E27FC236}">
                  <a16:creationId xmlns:a16="http://schemas.microsoft.com/office/drawing/2014/main" id="{3ED90AB2-E4AF-4421-A440-9C8B1DD9DF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736"/>
              <a:ext cx="624" cy="432"/>
            </a:xfrm>
            <a:prstGeom prst="can">
              <a:avLst>
                <a:gd name="adj" fmla="val 25000"/>
              </a:avLst>
            </a:prstGeom>
            <a:solidFill>
              <a:srgbClr val="CCCCFF"/>
            </a:solidFill>
            <a:ln w="127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4602" name="Text Box 11">
              <a:extLst>
                <a:ext uri="{FF2B5EF4-FFF2-40B4-BE49-F238E27FC236}">
                  <a16:creationId xmlns:a16="http://schemas.microsoft.com/office/drawing/2014/main" id="{8B4C79E4-1564-41B9-BB83-FA0A2DED77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6" y="2856"/>
              <a:ext cx="345" cy="299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400">
                  <a:solidFill>
                    <a:srgbClr val="0000CC"/>
                  </a:solidFill>
                </a:rPr>
                <a:t>Test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400">
                  <a:solidFill>
                    <a:srgbClr val="0000CC"/>
                  </a:solidFill>
                </a:rPr>
                <a:t>Set</a:t>
              </a:r>
              <a:endParaRPr lang="en-US" altLang="en-US" sz="1400" b="0">
                <a:solidFill>
                  <a:schemeClr val="bg2"/>
                </a:solidFill>
              </a:endParaRPr>
            </a:p>
          </p:txBody>
        </p:sp>
      </p:grpSp>
      <p:sp>
        <p:nvSpPr>
          <p:cNvPr id="24584" name="AutoShape 12">
            <a:extLst>
              <a:ext uri="{FF2B5EF4-FFF2-40B4-BE49-F238E27FC236}">
                <a16:creationId xmlns:a16="http://schemas.microsoft.com/office/drawing/2014/main" id="{42D5030D-FACB-4212-90FF-978A099CD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091113"/>
            <a:ext cx="990600" cy="685800"/>
          </a:xfrm>
          <a:prstGeom prst="can">
            <a:avLst>
              <a:gd name="adj" fmla="val 25056"/>
            </a:avLst>
          </a:prstGeom>
          <a:solidFill>
            <a:schemeClr val="accent2"/>
          </a:solidFill>
          <a:ln w="127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5" name="Text Box 13">
            <a:extLst>
              <a:ext uri="{FF2B5EF4-FFF2-40B4-BE49-F238E27FC236}">
                <a16:creationId xmlns:a16="http://schemas.microsoft.com/office/drawing/2014/main" id="{37958547-E32F-4326-976A-215CE9705E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238750"/>
            <a:ext cx="1042988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chemeClr val="tx2"/>
                </a:solidFill>
              </a:rPr>
              <a:t>Training 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chemeClr val="tx2"/>
                </a:solidFill>
              </a:rPr>
              <a:t>Set</a:t>
            </a:r>
            <a:endParaRPr lang="en-US" altLang="en-US" sz="1400" b="0">
              <a:solidFill>
                <a:schemeClr val="bg2"/>
              </a:solidFill>
            </a:endParaRPr>
          </a:p>
        </p:txBody>
      </p:sp>
      <p:grpSp>
        <p:nvGrpSpPr>
          <p:cNvPr id="24586" name="Group 14">
            <a:extLst>
              <a:ext uri="{FF2B5EF4-FFF2-40B4-BE49-F238E27FC236}">
                <a16:creationId xmlns:a16="http://schemas.microsoft.com/office/drawing/2014/main" id="{317EE363-8529-411C-9934-EF9F2FDA0174}"/>
              </a:ext>
            </a:extLst>
          </p:cNvPr>
          <p:cNvGrpSpPr>
            <a:grpSpLocks/>
          </p:cNvGrpSpPr>
          <p:nvPr/>
        </p:nvGrpSpPr>
        <p:grpSpPr bwMode="auto">
          <a:xfrm>
            <a:off x="7637463" y="5086350"/>
            <a:ext cx="1125537" cy="690563"/>
            <a:chOff x="3360" y="2880"/>
            <a:chExt cx="672" cy="415"/>
          </a:xfrm>
        </p:grpSpPr>
        <p:sp>
          <p:nvSpPr>
            <p:cNvPr id="24599" name="AutoShape 15">
              <a:extLst>
                <a:ext uri="{FF2B5EF4-FFF2-40B4-BE49-F238E27FC236}">
                  <a16:creationId xmlns:a16="http://schemas.microsoft.com/office/drawing/2014/main" id="{34531989-C943-4C84-B217-A9CF385879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880"/>
              <a:ext cx="672" cy="415"/>
            </a:xfrm>
            <a:prstGeom prst="flowChartMultidocument">
              <a:avLst/>
            </a:prstGeom>
            <a:solidFill>
              <a:srgbClr val="00E0CB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4600" name="Text Box 16">
              <a:extLst>
                <a:ext uri="{FF2B5EF4-FFF2-40B4-BE49-F238E27FC236}">
                  <a16:creationId xmlns:a16="http://schemas.microsoft.com/office/drawing/2014/main" id="{0BEC2129-013F-4E8E-8B57-7D6EBFB86A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2" y="2978"/>
              <a:ext cx="547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2000">
                  <a:solidFill>
                    <a:srgbClr val="CC0000"/>
                  </a:solidFill>
                </a:rPr>
                <a:t>Model</a:t>
              </a:r>
              <a:endParaRPr lang="en-US" altLang="en-US" sz="1400" b="0">
                <a:solidFill>
                  <a:schemeClr val="bg2"/>
                </a:solidFill>
              </a:endParaRPr>
            </a:p>
          </p:txBody>
        </p:sp>
      </p:grpSp>
      <p:sp>
        <p:nvSpPr>
          <p:cNvPr id="24587" name="AutoShape 17">
            <a:extLst>
              <a:ext uri="{FF2B5EF4-FFF2-40B4-BE49-F238E27FC236}">
                <a16:creationId xmlns:a16="http://schemas.microsoft.com/office/drawing/2014/main" id="{68ED2B3C-738E-4815-971C-4B674C7152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938713"/>
            <a:ext cx="1447800" cy="995362"/>
          </a:xfrm>
          <a:prstGeom prst="bevel">
            <a:avLst>
              <a:gd name="adj" fmla="val 12500"/>
            </a:avLst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8" name="Text Box 18">
            <a:extLst>
              <a:ext uri="{FF2B5EF4-FFF2-40B4-BE49-F238E27FC236}">
                <a16:creationId xmlns:a16="http://schemas.microsoft.com/office/drawing/2014/main" id="{A4DBBD18-BE8B-4542-98B0-87AE4BCF0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014913"/>
            <a:ext cx="132556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rgbClr val="000000"/>
                </a:solidFill>
              </a:rPr>
              <a:t>Learn </a:t>
            </a:r>
          </a:p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rgbClr val="000000"/>
                </a:solidFill>
              </a:rPr>
              <a:t>Classifier</a:t>
            </a:r>
            <a:endParaRPr lang="en-US" altLang="en-US" sz="1400" b="0">
              <a:solidFill>
                <a:srgbClr val="00E0CB"/>
              </a:solidFill>
            </a:endParaRPr>
          </a:p>
        </p:txBody>
      </p:sp>
      <p:sp>
        <p:nvSpPr>
          <p:cNvPr id="24589" name="AutoShape 19">
            <a:extLst>
              <a:ext uri="{FF2B5EF4-FFF2-40B4-BE49-F238E27FC236}">
                <a16:creationId xmlns:a16="http://schemas.microsoft.com/office/drawing/2014/main" id="{0D5AD6C1-2424-4CBE-A656-5142A89971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7925" y="5349875"/>
            <a:ext cx="484188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0" name="AutoShape 20">
            <a:extLst>
              <a:ext uri="{FF2B5EF4-FFF2-40B4-BE49-F238E27FC236}">
                <a16:creationId xmlns:a16="http://schemas.microsoft.com/office/drawing/2014/main" id="{7C2999BE-2062-4F16-BC17-45FB89F50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5314950"/>
            <a:ext cx="484188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1" name="AutoShape 21">
            <a:extLst>
              <a:ext uri="{FF2B5EF4-FFF2-40B4-BE49-F238E27FC236}">
                <a16:creationId xmlns:a16="http://schemas.microsoft.com/office/drawing/2014/main" id="{13D020DA-5CC1-43FB-B88B-F29E7EA4713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073231" y="4790282"/>
            <a:ext cx="312737" cy="152400"/>
          </a:xfrm>
          <a:prstGeom prst="rightArrow">
            <a:avLst>
              <a:gd name="adj1" fmla="val 50000"/>
              <a:gd name="adj2" fmla="val 51302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2" name="Line 22">
            <a:extLst>
              <a:ext uri="{FF2B5EF4-FFF2-40B4-BE49-F238E27FC236}">
                <a16:creationId xmlns:a16="http://schemas.microsoft.com/office/drawing/2014/main" id="{9830D323-D86B-41C2-8D41-8CA4C0C5C0FC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481513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3" name="Line 23">
            <a:extLst>
              <a:ext uri="{FF2B5EF4-FFF2-40B4-BE49-F238E27FC236}">
                <a16:creationId xmlns:a16="http://schemas.microsoft.com/office/drawing/2014/main" id="{327B4639-E732-4594-8062-8385B82C1434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2400" y="32766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4594" name="Object 24">
            <a:extLst>
              <a:ext uri="{FF2B5EF4-FFF2-40B4-BE49-F238E27FC236}">
                <a16:creationId xmlns:a16="http://schemas.microsoft.com/office/drawing/2014/main" id="{CAB0CC65-697C-40C5-A64C-A18BB06DF9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438400"/>
          <a:ext cx="44386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203692" imgH="3634740" progId="Word.Document.8">
                  <p:embed/>
                </p:oleObj>
              </mc:Choice>
              <mc:Fallback>
                <p:oleObj name="Document" r:id="rId2" imgW="8203692" imgH="3634740" progId="Word.Document.8">
                  <p:embed/>
                  <p:pic>
                    <p:nvPicPr>
                      <p:cNvPr id="24594" name="Object 24">
                        <a:extLst>
                          <a:ext uri="{FF2B5EF4-FFF2-40B4-BE49-F238E27FC236}">
                            <a16:creationId xmlns:a16="http://schemas.microsoft.com/office/drawing/2014/main" id="{CAB0CC65-697C-40C5-A64C-A18BB06DF9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438400"/>
                        <a:ext cx="443865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5" name="Object 25">
            <a:extLst>
              <a:ext uri="{FF2B5EF4-FFF2-40B4-BE49-F238E27FC236}">
                <a16:creationId xmlns:a16="http://schemas.microsoft.com/office/drawing/2014/main" id="{DF666818-215E-482D-941F-CC3BC78F3F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99000" y="1600200"/>
          <a:ext cx="4368800" cy="193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8207072" imgH="3629483" progId="Word.Document.8">
                  <p:embed/>
                </p:oleObj>
              </mc:Choice>
              <mc:Fallback>
                <p:oleObj name="Document" r:id="rId4" imgW="8207072" imgH="3629483" progId="Word.Document.8">
                  <p:embed/>
                  <p:pic>
                    <p:nvPicPr>
                      <p:cNvPr id="24595" name="Object 25">
                        <a:extLst>
                          <a:ext uri="{FF2B5EF4-FFF2-40B4-BE49-F238E27FC236}">
                            <a16:creationId xmlns:a16="http://schemas.microsoft.com/office/drawing/2014/main" id="{DF666818-215E-482D-941F-CC3BC78F3F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0" y="1600200"/>
                        <a:ext cx="4368800" cy="193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6" name="Slide Number Placeholder 26">
            <a:extLst>
              <a:ext uri="{FF2B5EF4-FFF2-40B4-BE49-F238E27FC236}">
                <a16:creationId xmlns:a16="http://schemas.microsoft.com/office/drawing/2014/main" id="{1A9B0749-FD54-4817-A305-D77A2AA6E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4EE9CA0-0B02-4D3A-9593-72475202723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7" name="Date Placeholder 5">
            <a:extLst>
              <a:ext uri="{FF2B5EF4-FFF2-40B4-BE49-F238E27FC236}">
                <a16:creationId xmlns:a16="http://schemas.microsoft.com/office/drawing/2014/main" id="{87DAA90A-67A4-4FF7-956C-A9969D6B93D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6D8E127-70FC-499C-A750-8E71A56F7A2B}" type="datetime1">
              <a:rPr lang="en-US" smtClean="0"/>
              <a:t>3/23/2025</a:t>
            </a:fld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B6E5263C-8CC4-4BAA-8CAA-3C4A43480C8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066800"/>
            <a:ext cx="6477000" cy="5410200"/>
          </a:xfrm>
        </p:spPr>
        <p:txBody>
          <a:bodyPr/>
          <a:lstStyle/>
          <a:p>
            <a:pPr marL="1828800" lvl="4" indent="0">
              <a:lnSpc>
                <a:spcPct val="80000"/>
              </a:lnSpc>
              <a:buFontTx/>
              <a:buNone/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credit card transactions </a:t>
            </a:r>
            <a:br>
              <a:rPr lang="en-US" altLang="en-US" sz="2000" dirty="0"/>
            </a:br>
            <a:r>
              <a:rPr lang="en-US" altLang="en-US" sz="2000" dirty="0"/>
              <a:t>as legitimate or fraudulent</a:t>
            </a:r>
          </a:p>
          <a:p>
            <a:pPr lvl="4">
              <a:lnSpc>
                <a:spcPct val="80000"/>
              </a:lnSpc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land covers (water bodies, urban areas, forests, etc.) using satellite data</a:t>
            </a:r>
          </a:p>
          <a:p>
            <a:pPr lvl="4">
              <a:lnSpc>
                <a:spcPct val="80000"/>
              </a:lnSpc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ategorizing news stories as finance, </a:t>
            </a:r>
            <a:br>
              <a:rPr lang="en-US" altLang="en-US" sz="2000" dirty="0"/>
            </a:br>
            <a:r>
              <a:rPr lang="en-US" altLang="en-US" sz="2000" dirty="0"/>
              <a:t>weather, entertainment, sports, etc</a:t>
            </a:r>
          </a:p>
          <a:p>
            <a:pPr marL="342900" indent="-342900">
              <a:lnSpc>
                <a:spcPct val="80000"/>
              </a:lnSpc>
              <a:buFont typeface="Monotype Sorts"/>
              <a:buNone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Identifying intruders in the cyberspace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Predicting tumor cells as benign or malignant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secondary structures of protein </a:t>
            </a:r>
            <a:br>
              <a:rPr lang="en-US" altLang="en-US" sz="2000" dirty="0"/>
            </a:br>
            <a:r>
              <a:rPr lang="en-US" altLang="en-US" sz="2000" dirty="0"/>
              <a:t>as alpha-helix, beta-sheet, or random  coil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18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1800" dirty="0"/>
          </a:p>
        </p:txBody>
      </p:sp>
      <p:grpSp>
        <p:nvGrpSpPr>
          <p:cNvPr id="25603" name="Group 4">
            <a:extLst>
              <a:ext uri="{FF2B5EF4-FFF2-40B4-BE49-F238E27FC236}">
                <a16:creationId xmlns:a16="http://schemas.microsoft.com/office/drawing/2014/main" id="{F7CECC4B-FCE3-4E0C-AAFC-BFCBA63C1BB9}"/>
              </a:ext>
            </a:extLst>
          </p:cNvPr>
          <p:cNvGrpSpPr>
            <a:grpSpLocks/>
          </p:cNvGrpSpPr>
          <p:nvPr/>
        </p:nvGrpSpPr>
        <p:grpSpPr bwMode="auto">
          <a:xfrm>
            <a:off x="6858000" y="1143000"/>
            <a:ext cx="2057400" cy="1417638"/>
            <a:chOff x="3360" y="768"/>
            <a:chExt cx="1296" cy="893"/>
          </a:xfrm>
        </p:grpSpPr>
        <p:pic>
          <p:nvPicPr>
            <p:cNvPr id="25610" name="Picture 5" descr="story-3dimensional-2">
              <a:extLst>
                <a:ext uri="{FF2B5EF4-FFF2-40B4-BE49-F238E27FC236}">
                  <a16:creationId xmlns:a16="http://schemas.microsoft.com/office/drawing/2014/main" id="{8E47B39C-1CE7-4D4B-8B7C-9AD2C29216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8" y="768"/>
              <a:ext cx="1238" cy="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25611" name="Object 6">
              <a:extLst>
                <a:ext uri="{FF2B5EF4-FFF2-40B4-BE49-F238E27FC236}">
                  <a16:creationId xmlns:a16="http://schemas.microsoft.com/office/drawing/2014/main" id="{B0392E80-20BA-4A95-A29A-2F2AB40DD8E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70" y="1155"/>
            <a:ext cx="432" cy="4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617220" imgH="615696" progId="Visio.Drawing.6">
                    <p:embed/>
                  </p:oleObj>
                </mc:Choice>
                <mc:Fallback>
                  <p:oleObj name="VISIO" r:id="rId3" imgW="617220" imgH="615696" progId="Visio.Drawing.6">
                    <p:embed/>
                    <p:pic>
                      <p:nvPicPr>
                        <p:cNvPr id="25611" name="Object 6">
                          <a:extLst>
                            <a:ext uri="{FF2B5EF4-FFF2-40B4-BE49-F238E27FC236}">
                              <a16:creationId xmlns:a16="http://schemas.microsoft.com/office/drawing/2014/main" id="{B0392E80-20BA-4A95-A29A-2F2AB40DD8E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0" y="1155"/>
                          <a:ext cx="432" cy="4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12" name="Object 7">
              <a:extLst>
                <a:ext uri="{FF2B5EF4-FFF2-40B4-BE49-F238E27FC236}">
                  <a16:creationId xmlns:a16="http://schemas.microsoft.com/office/drawing/2014/main" id="{3F49EA0B-61D8-4AAE-A23B-AB65574CA71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60" y="912"/>
            <a:ext cx="432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806196" imgH="662940" progId="Visio.Drawing.6">
                    <p:embed/>
                  </p:oleObj>
                </mc:Choice>
                <mc:Fallback>
                  <p:oleObj name="VISIO" r:id="rId5" imgW="806196" imgH="662940" progId="Visio.Drawing.6">
                    <p:embed/>
                    <p:pic>
                      <p:nvPicPr>
                        <p:cNvPr id="25612" name="Object 7">
                          <a:extLst>
                            <a:ext uri="{FF2B5EF4-FFF2-40B4-BE49-F238E27FC236}">
                              <a16:creationId xmlns:a16="http://schemas.microsoft.com/office/drawing/2014/main" id="{3F49EA0B-61D8-4AAE-A23B-AB65574CA71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912"/>
                          <a:ext cx="432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604" name="Rectangle 9">
            <a:extLst>
              <a:ext uri="{FF2B5EF4-FFF2-40B4-BE49-F238E27FC236}">
                <a16:creationId xmlns:a16="http://schemas.microsoft.com/office/drawing/2014/main" id="{C9DAC8F8-7AB8-4883-B872-3FF2D72A0B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Classification Task</a:t>
            </a:r>
          </a:p>
        </p:txBody>
      </p:sp>
      <p:sp>
        <p:nvSpPr>
          <p:cNvPr id="25605" name="Slide Number Placeholder 11">
            <a:extLst>
              <a:ext uri="{FF2B5EF4-FFF2-40B4-BE49-F238E27FC236}">
                <a16:creationId xmlns:a16="http://schemas.microsoft.com/office/drawing/2014/main" id="{BD0000CB-091F-4575-88F4-15118758A1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F372CC1-7CD7-49CD-9A09-57EDC69B49E7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25607" name="Picture 8" descr="http://biomasshub.com/wp-content/uploads/2010/03/ILUC1.jpg">
            <a:extLst>
              <a:ext uri="{FF2B5EF4-FFF2-40B4-BE49-F238E27FC236}">
                <a16:creationId xmlns:a16="http://schemas.microsoft.com/office/drawing/2014/main" id="{C2C6F17D-1029-41CD-A093-31D7A80027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625" y="2963863"/>
            <a:ext cx="217487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8" name="Picture 8" descr="pro">
            <a:extLst>
              <a:ext uri="{FF2B5EF4-FFF2-40B4-BE49-F238E27FC236}">
                <a16:creationId xmlns:a16="http://schemas.microsoft.com/office/drawing/2014/main" id="{743DCF8F-16F6-4CE2-BED7-BBAFFB96662B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78638" y="4648200"/>
            <a:ext cx="1490662" cy="1914525"/>
          </a:xfrm>
          <a:noFill/>
        </p:spPr>
      </p:pic>
      <p:sp>
        <p:nvSpPr>
          <p:cNvPr id="14" name="Date Placeholder 5">
            <a:extLst>
              <a:ext uri="{FF2B5EF4-FFF2-40B4-BE49-F238E27FC236}">
                <a16:creationId xmlns:a16="http://schemas.microsoft.com/office/drawing/2014/main" id="{38731D84-610F-4DED-98F9-FCD0D7E908D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A6F436C-393D-4FD7-B2E8-F52ABD1AF4AC}" type="datetime1">
              <a:rPr lang="en-US" smtClean="0"/>
              <a:t>3/23/2025</a:t>
            </a:fld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64F96EFD-ACEA-465D-AA99-8C3442D916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: Application 1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ABAC08B1-9A9E-4F0D-A8E6-79720AFAEA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78800" cy="41719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Fraud Detection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Goal:</a:t>
            </a:r>
            <a:r>
              <a:rPr lang="en-US" altLang="en-US" sz="2400"/>
              <a:t> Predict fraudulent cases in credit card transactions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Approach: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Use credit card transactions and the information on its account-holder as attributes.</a:t>
            </a:r>
          </a:p>
          <a:p>
            <a:pPr lvl="3">
              <a:lnSpc>
                <a:spcPct val="90000"/>
              </a:lnSpc>
            </a:pPr>
            <a:r>
              <a:rPr lang="en-US" altLang="en-US" sz="2400"/>
              <a:t>When does a customer buy, what does he buy, how often he pays on time, etc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Label past transactions as fraud or fair transactions. This forms the class attribute.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Learn a model for the class of the transactions.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Use this model to detect fraud by observing credit card transactions on an account.</a:t>
            </a:r>
          </a:p>
        </p:txBody>
      </p:sp>
      <p:sp>
        <p:nvSpPr>
          <p:cNvPr id="26628" name="Slide Number Placeholder 6">
            <a:extLst>
              <a:ext uri="{FF2B5EF4-FFF2-40B4-BE49-F238E27FC236}">
                <a16:creationId xmlns:a16="http://schemas.microsoft.com/office/drawing/2014/main" id="{FF4E6C67-AB49-43EE-BF7D-2D6F62948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F4CA77F-E6E5-4241-918E-E739DFB6255E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F26D04AA-9BBC-4828-85C6-E401465E193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70B3DA4-F236-42EF-8E9C-61B480F1EC9E}" type="datetime1">
              <a:rPr lang="en-US" smtClean="0"/>
              <a:t>3/23/2025</a:t>
            </a:fld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4EBA50D4-C1D5-48C7-B430-049B2E5BDE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: Application 2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7C623D4F-C28B-47E1-AE9F-46EE9CC581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/>
              <a:t>Churn prediction for telephone customers</a:t>
            </a:r>
          </a:p>
          <a:p>
            <a:pPr marL="742950" lvl="1" indent="-285750"/>
            <a:r>
              <a:rPr lang="en-US" altLang="en-US" b="1"/>
              <a:t>Goal:</a:t>
            </a:r>
            <a:r>
              <a:rPr lang="en-US" altLang="en-US"/>
              <a:t> To predict whether a customer is likely to be lost to a competitor.</a:t>
            </a:r>
          </a:p>
          <a:p>
            <a:pPr marL="742950" lvl="1" indent="-285750"/>
            <a:r>
              <a:rPr lang="en-US" altLang="en-US" b="1"/>
              <a:t>Approach:</a:t>
            </a:r>
          </a:p>
          <a:p>
            <a:pPr marL="1143000" lvl="2" indent="-285750"/>
            <a:r>
              <a:rPr lang="en-US" altLang="en-US"/>
              <a:t>Use detailed record of transactions with each of the past and present customers, to find attributes.</a:t>
            </a:r>
          </a:p>
          <a:p>
            <a:pPr lvl="3" indent="-342900"/>
            <a:r>
              <a:rPr lang="en-US" altLang="en-US" sz="2200"/>
              <a:t>How often the customer calls, where he calls, what time-of-the day he calls most, his financial status, marital status, etc.</a:t>
            </a:r>
            <a:r>
              <a:rPr lang="en-US" altLang="en-US"/>
              <a:t> </a:t>
            </a:r>
          </a:p>
          <a:p>
            <a:pPr marL="1143000" lvl="2" indent="-285750"/>
            <a:r>
              <a:rPr lang="en-US" altLang="en-US"/>
              <a:t>Label the customers as loyal or disloyal.</a:t>
            </a:r>
          </a:p>
          <a:p>
            <a:pPr marL="1143000" lvl="2" indent="-285750"/>
            <a:r>
              <a:rPr lang="en-US" altLang="en-US"/>
              <a:t>Find a model for loyalty.</a:t>
            </a:r>
          </a:p>
        </p:txBody>
      </p:sp>
      <p:sp>
        <p:nvSpPr>
          <p:cNvPr id="28676" name="Text Box 4">
            <a:extLst>
              <a:ext uri="{FF2B5EF4-FFF2-40B4-BE49-F238E27FC236}">
                <a16:creationId xmlns:a16="http://schemas.microsoft.com/office/drawing/2014/main" id="{193D8C9B-29AC-4FB1-AC6F-82CF51D159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6096000"/>
            <a:ext cx="35258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>
                <a:latin typeface="Times New Roman" panose="02020603050405020304" pitchFamily="18" charset="0"/>
              </a:rPr>
              <a:t>From [Berry &amp; Linoff] Data Mining Techniques, 1997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8677" name="Slide Number Placeholder 7">
            <a:extLst>
              <a:ext uri="{FF2B5EF4-FFF2-40B4-BE49-F238E27FC236}">
                <a16:creationId xmlns:a16="http://schemas.microsoft.com/office/drawing/2014/main" id="{95639060-B4B4-46F8-90FA-BDD31AF635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E2BE0BB-BACC-473A-BAEB-08E7200A4EF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Date Placeholder 5">
            <a:extLst>
              <a:ext uri="{FF2B5EF4-FFF2-40B4-BE49-F238E27FC236}">
                <a16:creationId xmlns:a16="http://schemas.microsoft.com/office/drawing/2014/main" id="{296A080D-2EAE-4947-AB8C-649BE48AF6D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F41C150-821D-452A-9F35-D24AA7647C45}" type="datetime1">
              <a:rPr lang="en-US" smtClean="0"/>
              <a:t>3/23/2025</a:t>
            </a:fld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3C9E2B06-177F-449A-B17C-536B34AB1D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: Application 3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56A31FDE-7A04-4394-BFF1-B1CEC81B5E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04237" cy="5181600"/>
          </a:xfrm>
        </p:spPr>
        <p:txBody>
          <a:bodyPr>
            <a:normAutofit lnSpcReduction="10000"/>
          </a:bodyPr>
          <a:lstStyle/>
          <a:p>
            <a:pPr marL="342900" indent="-342900">
              <a:defRPr/>
            </a:pPr>
            <a:r>
              <a:rPr lang="en-US" dirty="0"/>
              <a:t>Sky Survey Cataloging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b="1" dirty="0"/>
              <a:t>Goal:</a:t>
            </a:r>
            <a:r>
              <a:rPr lang="en-US" sz="2400" dirty="0"/>
              <a:t> To predict class (star or galaxy) of sky objects, especially visually faint ones, based on the telescopic survey images (from Palomar Observatory).</a:t>
            </a:r>
          </a:p>
          <a:p>
            <a:pPr lvl="3">
              <a:defRPr/>
            </a:pPr>
            <a:r>
              <a:rPr lang="en-US" sz="2200" dirty="0"/>
              <a:t>3000 images with 23,040 x 23,040 pixels per image.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b="1" dirty="0"/>
              <a:t>Approach: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Segment the image. 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Measure image attributes (features) - 40 of them per object.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Model the class based on these features.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Success Story: Could find 16 new high red-shift quasars, some of the farthest objects that are difficult to find!</a:t>
            </a:r>
          </a:p>
        </p:txBody>
      </p:sp>
      <p:sp>
        <p:nvSpPr>
          <p:cNvPr id="29700" name="Text Box 4">
            <a:extLst>
              <a:ext uri="{FF2B5EF4-FFF2-40B4-BE49-F238E27FC236}">
                <a16:creationId xmlns:a16="http://schemas.microsoft.com/office/drawing/2014/main" id="{C379F455-91B1-4A3A-8FD7-4E76429F81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715000"/>
            <a:ext cx="51355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>
                <a:latin typeface="Times New Roman" panose="02020603050405020304" pitchFamily="18" charset="0"/>
              </a:rPr>
              <a:t>From [Fayyad, et.al.] Advances in Knowledge Discovery and Data Mining, 1996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9701" name="Slide Number Placeholder 7">
            <a:extLst>
              <a:ext uri="{FF2B5EF4-FFF2-40B4-BE49-F238E27FC236}">
                <a16:creationId xmlns:a16="http://schemas.microsoft.com/office/drawing/2014/main" id="{D93F975F-D67C-472D-8290-10C18001EF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E69D435-3110-48FA-8C31-BEF4133F8B54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Date Placeholder 5">
            <a:extLst>
              <a:ext uri="{FF2B5EF4-FFF2-40B4-BE49-F238E27FC236}">
                <a16:creationId xmlns:a16="http://schemas.microsoft.com/office/drawing/2014/main" id="{13083E9F-94F1-4C8D-A125-B516120CE24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913BB97-9D5F-473B-9E0E-51FF209E835E}" type="datetime1">
              <a:rPr lang="en-US" smtClean="0"/>
              <a:t>3/23/2025</a:t>
            </a:fld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EEE6216C-EB2A-40B9-BBBF-31EBB7BCF5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ying Galaxies</a:t>
            </a:r>
          </a:p>
        </p:txBody>
      </p:sp>
      <p:pic>
        <p:nvPicPr>
          <p:cNvPr id="30723" name="Picture 3" descr="early">
            <a:extLst>
              <a:ext uri="{FF2B5EF4-FFF2-40B4-BE49-F238E27FC236}">
                <a16:creationId xmlns:a16="http://schemas.microsoft.com/office/drawing/2014/main" id="{413194C2-0F34-499E-9B3F-B17C85B760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057400"/>
            <a:ext cx="2590800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4" name="Picture 4" descr="intermediate">
            <a:extLst>
              <a:ext uri="{FF2B5EF4-FFF2-40B4-BE49-F238E27FC236}">
                <a16:creationId xmlns:a16="http://schemas.microsoft.com/office/drawing/2014/main" id="{78ECCB42-15DC-4A5D-9314-14430B9558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3124200"/>
            <a:ext cx="25908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5" descr="late">
            <a:extLst>
              <a:ext uri="{FF2B5EF4-FFF2-40B4-BE49-F238E27FC236}">
                <a16:creationId xmlns:a16="http://schemas.microsoft.com/office/drawing/2014/main" id="{A8567D98-4BA7-47AF-8D51-093E9CCD7D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4098925"/>
            <a:ext cx="2643188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Text Box 6">
            <a:extLst>
              <a:ext uri="{FF2B5EF4-FFF2-40B4-BE49-F238E27FC236}">
                <a16:creationId xmlns:a16="http://schemas.microsoft.com/office/drawing/2014/main" id="{433232C9-B8DB-43A7-913F-C2A9118500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676400"/>
            <a:ext cx="742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Early</a:t>
            </a:r>
            <a:endParaRPr lang="en-US" altLang="en-US"/>
          </a:p>
        </p:txBody>
      </p:sp>
      <p:sp>
        <p:nvSpPr>
          <p:cNvPr id="30727" name="Text Box 7">
            <a:extLst>
              <a:ext uri="{FF2B5EF4-FFF2-40B4-BE49-F238E27FC236}">
                <a16:creationId xmlns:a16="http://schemas.microsoft.com/office/drawing/2014/main" id="{DA4D1D9D-9634-486E-849A-FB7E153D7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2743200"/>
            <a:ext cx="1543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Intermediate</a:t>
            </a:r>
            <a:endParaRPr lang="en-US" altLang="en-US" sz="2400" i="1"/>
          </a:p>
        </p:txBody>
      </p:sp>
      <p:sp>
        <p:nvSpPr>
          <p:cNvPr id="30728" name="Text Box 8">
            <a:extLst>
              <a:ext uri="{FF2B5EF4-FFF2-40B4-BE49-F238E27FC236}">
                <a16:creationId xmlns:a16="http://schemas.microsoft.com/office/drawing/2014/main" id="{7001A58D-0FC4-48DF-870D-A1FB36003D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733800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Late</a:t>
            </a:r>
            <a:endParaRPr lang="en-US" altLang="en-US"/>
          </a:p>
        </p:txBody>
      </p:sp>
      <p:sp>
        <p:nvSpPr>
          <p:cNvPr id="30729" name="Text Box 9">
            <a:extLst>
              <a:ext uri="{FF2B5EF4-FFF2-40B4-BE49-F238E27FC236}">
                <a16:creationId xmlns:a16="http://schemas.microsoft.com/office/drawing/2014/main" id="{30B7E856-7A29-4A20-AAD3-4B0AA36C7A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029200"/>
            <a:ext cx="3986213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Data Size: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72 million stars, 20 million galaxi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Object Catalog: 9 GB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Image Database: 150 GB</a:t>
            </a:r>
            <a:r>
              <a:rPr lang="en-US" altLang="en-US" sz="1800">
                <a:latin typeface="Tahoma" panose="020B0604030504040204" pitchFamily="34" charset="0"/>
              </a:rPr>
              <a:t> 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30730" name="Text Box 10">
            <a:extLst>
              <a:ext uri="{FF2B5EF4-FFF2-40B4-BE49-F238E27FC236}">
                <a16:creationId xmlns:a16="http://schemas.microsoft.com/office/drawing/2014/main" id="{1B0E4D60-1406-42F5-8AFC-59FD86D97E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1676400"/>
            <a:ext cx="2516188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Class: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Stages of Formation</a:t>
            </a:r>
            <a:endParaRPr lang="en-US" altLang="en-US" sz="1800">
              <a:latin typeface="Tahoma" panose="020B0604030504040204" pitchFamily="34" charset="0"/>
            </a:endParaRPr>
          </a:p>
        </p:txBody>
      </p:sp>
      <p:sp>
        <p:nvSpPr>
          <p:cNvPr id="30731" name="Text Box 11">
            <a:extLst>
              <a:ext uri="{FF2B5EF4-FFF2-40B4-BE49-F238E27FC236}">
                <a16:creationId xmlns:a16="http://schemas.microsoft.com/office/drawing/2014/main" id="{DC0DF90B-6F07-403C-9EB1-C4FE848847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3163" y="1671638"/>
            <a:ext cx="2890837" cy="110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Attribute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Image features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Characteristics of light waves received, etc.</a:t>
            </a:r>
          </a:p>
        </p:txBody>
      </p:sp>
      <p:sp>
        <p:nvSpPr>
          <p:cNvPr id="30732" name="Text Box 12">
            <a:extLst>
              <a:ext uri="{FF2B5EF4-FFF2-40B4-BE49-F238E27FC236}">
                <a16:creationId xmlns:a16="http://schemas.microsoft.com/office/drawing/2014/main" id="{81112340-EEE2-4BC5-8D49-CE8542D46D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914400"/>
            <a:ext cx="27447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Courtesy: http://aps.umn.edu</a:t>
            </a:r>
          </a:p>
        </p:txBody>
      </p:sp>
      <p:sp>
        <p:nvSpPr>
          <p:cNvPr id="30733" name="Slide Number Placeholder 15">
            <a:extLst>
              <a:ext uri="{FF2B5EF4-FFF2-40B4-BE49-F238E27FC236}">
                <a16:creationId xmlns:a16="http://schemas.microsoft.com/office/drawing/2014/main" id="{2F1F3861-B258-4517-814D-8AF26538EC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B2533AF-B055-4DF0-A680-1B429A057E3A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6" name="Date Placeholder 5">
            <a:extLst>
              <a:ext uri="{FF2B5EF4-FFF2-40B4-BE49-F238E27FC236}">
                <a16:creationId xmlns:a16="http://schemas.microsoft.com/office/drawing/2014/main" id="{7D6F5E7F-EC3B-4633-AE62-E1335B06B2F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BEAB64-543A-491A-8B30-56C6E8715548}" type="datetime1">
              <a:rPr lang="en-US" smtClean="0"/>
              <a:t>3/23/2025</a:t>
            </a:fld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87B1F235-9A10-46AD-88A5-AABDE86629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gression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61563646-BAC5-4AD9-9A51-41DEA1EE24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229600" cy="4286250"/>
          </a:xfrm>
        </p:spPr>
        <p:txBody>
          <a:bodyPr/>
          <a:lstStyle/>
          <a:p>
            <a:pPr marL="342900" indent="-342900"/>
            <a:r>
              <a:rPr lang="en-US" altLang="en-US" sz="2400"/>
              <a:t>Predict a value of a given continuous valued variable based on the values of other variables, assuming a linear or nonlinear model of dependency.</a:t>
            </a:r>
          </a:p>
          <a:p>
            <a:pPr marL="342900" indent="-342900"/>
            <a:r>
              <a:rPr lang="en-US" altLang="en-US" sz="2400"/>
              <a:t>Extensively studied in statistics, neural network fields.</a:t>
            </a:r>
          </a:p>
          <a:p>
            <a:pPr marL="342900" indent="-342900"/>
            <a:r>
              <a:rPr lang="en-US" altLang="en-US" sz="2400"/>
              <a:t>Examples:</a:t>
            </a:r>
          </a:p>
          <a:p>
            <a:pPr marL="742950" lvl="1" indent="-285750"/>
            <a:r>
              <a:rPr lang="en-US" altLang="en-US" sz="2400"/>
              <a:t>Predicting sales amounts of new product based on advetising expenditure.</a:t>
            </a:r>
          </a:p>
          <a:p>
            <a:pPr marL="742950" lvl="1" indent="-285750"/>
            <a:r>
              <a:rPr lang="en-US" altLang="en-US" sz="2400"/>
              <a:t>Predicting wind velocities as a function of temperature, humidity, air pressure, etc.</a:t>
            </a:r>
          </a:p>
          <a:p>
            <a:pPr marL="742950" lvl="1" indent="-285750"/>
            <a:r>
              <a:rPr lang="en-US" altLang="en-US" sz="2400"/>
              <a:t>Time series prediction of stock market indices.</a:t>
            </a:r>
            <a:endParaRPr lang="en-US" altLang="en-US" sz="3200"/>
          </a:p>
        </p:txBody>
      </p:sp>
      <p:sp>
        <p:nvSpPr>
          <p:cNvPr id="31748" name="Slide Number Placeholder 6">
            <a:extLst>
              <a:ext uri="{FF2B5EF4-FFF2-40B4-BE49-F238E27FC236}">
                <a16:creationId xmlns:a16="http://schemas.microsoft.com/office/drawing/2014/main" id="{7BFBA043-6FB8-4C20-B89B-BF6067CB2E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E2197DB-211E-4863-B7C7-DC713368038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7CDA028E-6BDF-41E5-9247-D4DA4E9A77C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CAF15D3-833A-4019-A82C-58D56C8E70E7}" type="datetime1">
              <a:rPr lang="en-US" smtClean="0"/>
              <a:t>3/23/2025</a:t>
            </a:fld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FE50D3-81BE-0980-79EE-3893DFC3EA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71745C-A682-06B3-D9A2-A0D25F016A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/>
              <a:t>Unit 1: Introduction to Data Mining [3 Hrs.] </a:t>
            </a:r>
          </a:p>
          <a:p>
            <a:pPr marL="0" indent="0">
              <a:buNone/>
            </a:pPr>
            <a:r>
              <a:rPr lang="en-US" sz="2400" dirty="0"/>
              <a:t>● Data Mining </a:t>
            </a:r>
          </a:p>
          <a:p>
            <a:pPr marL="0" indent="0">
              <a:buNone/>
            </a:pPr>
            <a:r>
              <a:rPr lang="en-US" sz="2400" dirty="0"/>
              <a:t>● Data Mining Goals </a:t>
            </a:r>
          </a:p>
          <a:p>
            <a:pPr marL="0" indent="0">
              <a:buNone/>
            </a:pPr>
            <a:r>
              <a:rPr lang="en-US" sz="2400" dirty="0"/>
              <a:t>● Data Mining Tools and Technologies </a:t>
            </a:r>
          </a:p>
          <a:p>
            <a:pPr marL="0" indent="0">
              <a:buNone/>
            </a:pPr>
            <a:r>
              <a:rPr lang="en-US" sz="2400" dirty="0"/>
              <a:t>● Data Mining Methodologies: CRISP, DM, KDD,   SEMM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432E3E-2949-7FCC-B56C-6EF922E9AA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24927C-B477-4A39-A291-E69F7B922289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590BDC6-65C0-23A8-CDE4-BF8078EEA0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0708159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>
            <a:extLst>
              <a:ext uri="{FF2B5EF4-FFF2-40B4-BE49-F238E27FC236}">
                <a16:creationId xmlns:a16="http://schemas.microsoft.com/office/drawing/2014/main" id="{21D2E1BF-595A-4356-BFCD-C9DEC82529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2209800"/>
          </a:xfrm>
        </p:spPr>
        <p:txBody>
          <a:bodyPr/>
          <a:lstStyle/>
          <a:p>
            <a:pPr marL="342900" indent="-342900"/>
            <a:r>
              <a:rPr lang="en-US" altLang="en-US" sz="2400"/>
              <a:t>Finding groups of objects such that the objects in a group will be similar (or related) to one another and different from (or unrelated to) the objects in other groups</a:t>
            </a:r>
          </a:p>
          <a:p>
            <a:pPr marL="342900" indent="-342900"/>
            <a:endParaRPr lang="en-US" altLang="en-US" sz="2400"/>
          </a:p>
        </p:txBody>
      </p:sp>
      <p:grpSp>
        <p:nvGrpSpPr>
          <p:cNvPr id="33795" name="Group 4">
            <a:extLst>
              <a:ext uri="{FF2B5EF4-FFF2-40B4-BE49-F238E27FC236}">
                <a16:creationId xmlns:a16="http://schemas.microsoft.com/office/drawing/2014/main" id="{20990101-F45F-40FA-A168-9A42F12D743B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33810" name="Line 5">
              <a:extLst>
                <a:ext uri="{FF2B5EF4-FFF2-40B4-BE49-F238E27FC236}">
                  <a16:creationId xmlns:a16="http://schemas.microsoft.com/office/drawing/2014/main" id="{75C58A0E-66A3-45C0-BE5A-D82C69B023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1" name="Line 6">
              <a:extLst>
                <a:ext uri="{FF2B5EF4-FFF2-40B4-BE49-F238E27FC236}">
                  <a16:creationId xmlns:a16="http://schemas.microsoft.com/office/drawing/2014/main" id="{205278EC-EB1A-4E27-826F-68EBE023E5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2" name="Freeform 7">
              <a:extLst>
                <a:ext uri="{FF2B5EF4-FFF2-40B4-BE49-F238E27FC236}">
                  <a16:creationId xmlns:a16="http://schemas.microsoft.com/office/drawing/2014/main" id="{526B1EA7-CE56-486E-9C50-55FEB7FD196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3" name="AutoShape 8">
              <a:extLst>
                <a:ext uri="{FF2B5EF4-FFF2-40B4-BE49-F238E27FC236}">
                  <a16:creationId xmlns:a16="http://schemas.microsoft.com/office/drawing/2014/main" id="{5ED11188-D70A-417B-B97A-7BCFB11DD7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4" name="AutoShape 9">
              <a:extLst>
                <a:ext uri="{FF2B5EF4-FFF2-40B4-BE49-F238E27FC236}">
                  <a16:creationId xmlns:a16="http://schemas.microsoft.com/office/drawing/2014/main" id="{DFC6A445-F41D-449E-8B93-4B2727AEA7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5" name="AutoShape 10">
              <a:extLst>
                <a:ext uri="{FF2B5EF4-FFF2-40B4-BE49-F238E27FC236}">
                  <a16:creationId xmlns:a16="http://schemas.microsoft.com/office/drawing/2014/main" id="{550B08FB-1E12-4719-813C-BE6F533C3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6" name="AutoShape 11">
              <a:extLst>
                <a:ext uri="{FF2B5EF4-FFF2-40B4-BE49-F238E27FC236}">
                  <a16:creationId xmlns:a16="http://schemas.microsoft.com/office/drawing/2014/main" id="{0DC9AE6B-8FDF-4585-9C8F-330DC68E80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7" name="AutoShape 12">
              <a:extLst>
                <a:ext uri="{FF2B5EF4-FFF2-40B4-BE49-F238E27FC236}">
                  <a16:creationId xmlns:a16="http://schemas.microsoft.com/office/drawing/2014/main" id="{AE33FD11-EBC1-4A93-B4AD-9CF7B7B0D6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8" name="AutoShape 13">
              <a:extLst>
                <a:ext uri="{FF2B5EF4-FFF2-40B4-BE49-F238E27FC236}">
                  <a16:creationId xmlns:a16="http://schemas.microsoft.com/office/drawing/2014/main" id="{B41720B9-D165-4CB6-862D-2904102A6F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9" name="AutoShape 14">
              <a:extLst>
                <a:ext uri="{FF2B5EF4-FFF2-40B4-BE49-F238E27FC236}">
                  <a16:creationId xmlns:a16="http://schemas.microsoft.com/office/drawing/2014/main" id="{41774A8F-DEF4-4AAC-9CBD-3089C4FB2B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0" name="AutoShape 15">
              <a:extLst>
                <a:ext uri="{FF2B5EF4-FFF2-40B4-BE49-F238E27FC236}">
                  <a16:creationId xmlns:a16="http://schemas.microsoft.com/office/drawing/2014/main" id="{F3773440-5F75-4B83-AE2F-F805C67F7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1" name="AutoShape 16">
              <a:extLst>
                <a:ext uri="{FF2B5EF4-FFF2-40B4-BE49-F238E27FC236}">
                  <a16:creationId xmlns:a16="http://schemas.microsoft.com/office/drawing/2014/main" id="{A6CA5E8B-B1C2-4B40-B125-10D88E1E2F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2" name="AutoShape 17">
              <a:extLst>
                <a:ext uri="{FF2B5EF4-FFF2-40B4-BE49-F238E27FC236}">
                  <a16:creationId xmlns:a16="http://schemas.microsoft.com/office/drawing/2014/main" id="{44EF255B-F15D-4EC0-92D3-5DFA5B965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3" name="AutoShape 18">
              <a:extLst>
                <a:ext uri="{FF2B5EF4-FFF2-40B4-BE49-F238E27FC236}">
                  <a16:creationId xmlns:a16="http://schemas.microsoft.com/office/drawing/2014/main" id="{F10E7BE8-AFA1-4268-820A-943177FAC6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4" name="AutoShape 19">
              <a:extLst>
                <a:ext uri="{FF2B5EF4-FFF2-40B4-BE49-F238E27FC236}">
                  <a16:creationId xmlns:a16="http://schemas.microsoft.com/office/drawing/2014/main" id="{B6C180DE-E9A2-4FDA-B3F0-028F329072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5" name="AutoShape 20">
              <a:extLst>
                <a:ext uri="{FF2B5EF4-FFF2-40B4-BE49-F238E27FC236}">
                  <a16:creationId xmlns:a16="http://schemas.microsoft.com/office/drawing/2014/main" id="{D9531039-DE88-40EE-A421-6AB041E497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6" name="AutoShape 21">
              <a:extLst>
                <a:ext uri="{FF2B5EF4-FFF2-40B4-BE49-F238E27FC236}">
                  <a16:creationId xmlns:a16="http://schemas.microsoft.com/office/drawing/2014/main" id="{964811F3-8FFC-4213-A33C-A444D1CF31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7" name="AutoShape 22">
              <a:extLst>
                <a:ext uri="{FF2B5EF4-FFF2-40B4-BE49-F238E27FC236}">
                  <a16:creationId xmlns:a16="http://schemas.microsoft.com/office/drawing/2014/main" id="{3BFA5561-C625-4DED-A606-A48A73D504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8" name="AutoShape 23">
              <a:extLst>
                <a:ext uri="{FF2B5EF4-FFF2-40B4-BE49-F238E27FC236}">
                  <a16:creationId xmlns:a16="http://schemas.microsoft.com/office/drawing/2014/main" id="{5B9598F6-BBBD-4B49-8695-B081DF71BD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9" name="AutoShape 24">
              <a:extLst>
                <a:ext uri="{FF2B5EF4-FFF2-40B4-BE49-F238E27FC236}">
                  <a16:creationId xmlns:a16="http://schemas.microsoft.com/office/drawing/2014/main" id="{29440F43-EB8D-4C11-95A6-1CC9A1E7BD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0" name="AutoShape 25">
              <a:extLst>
                <a:ext uri="{FF2B5EF4-FFF2-40B4-BE49-F238E27FC236}">
                  <a16:creationId xmlns:a16="http://schemas.microsoft.com/office/drawing/2014/main" id="{381B8F85-CC73-450D-9FA1-D4FF7E9A0E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1" name="AutoShape 26">
              <a:extLst>
                <a:ext uri="{FF2B5EF4-FFF2-40B4-BE49-F238E27FC236}">
                  <a16:creationId xmlns:a16="http://schemas.microsoft.com/office/drawing/2014/main" id="{840C3CD1-0EC9-466D-90A7-51BA3C1E9B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2" name="AutoShape 27">
              <a:extLst>
                <a:ext uri="{FF2B5EF4-FFF2-40B4-BE49-F238E27FC236}">
                  <a16:creationId xmlns:a16="http://schemas.microsoft.com/office/drawing/2014/main" id="{7F6AA434-9DCA-40D4-B236-31A7E1945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3" name="AutoShape 28">
              <a:extLst>
                <a:ext uri="{FF2B5EF4-FFF2-40B4-BE49-F238E27FC236}">
                  <a16:creationId xmlns:a16="http://schemas.microsoft.com/office/drawing/2014/main" id="{D35A68FA-D994-40B4-8912-F413E151B8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4" name="AutoShape 29">
              <a:extLst>
                <a:ext uri="{FF2B5EF4-FFF2-40B4-BE49-F238E27FC236}">
                  <a16:creationId xmlns:a16="http://schemas.microsoft.com/office/drawing/2014/main" id="{B2D7B158-C0D8-4F85-9F6E-81F7D489410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5" name="AutoShape 30">
              <a:extLst>
                <a:ext uri="{FF2B5EF4-FFF2-40B4-BE49-F238E27FC236}">
                  <a16:creationId xmlns:a16="http://schemas.microsoft.com/office/drawing/2014/main" id="{1495FE00-FA72-4A11-BD91-74963EAEF4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3" name="Group 31">
            <a:extLst>
              <a:ext uri="{FF2B5EF4-FFF2-40B4-BE49-F238E27FC236}">
                <a16:creationId xmlns:a16="http://schemas.microsoft.com/office/drawing/2014/main" id="{1F5BFD5C-0012-4E46-B887-773BDA11275D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33808" name="Line 32">
              <a:extLst>
                <a:ext uri="{FF2B5EF4-FFF2-40B4-BE49-F238E27FC236}">
                  <a16:creationId xmlns:a16="http://schemas.microsoft.com/office/drawing/2014/main" id="{C6B2AF4D-94A0-4E3F-A58A-DB5BF93646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9" name="AutoShape 33">
              <a:extLst>
                <a:ext uri="{FF2B5EF4-FFF2-40B4-BE49-F238E27FC236}">
                  <a16:creationId xmlns:a16="http://schemas.microsoft.com/office/drawing/2014/main" id="{93632CAB-9CD4-421F-AE17-5676C9A696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ahoma" panose="020B0604030504040204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4">
            <a:extLst>
              <a:ext uri="{FF2B5EF4-FFF2-40B4-BE49-F238E27FC236}">
                <a16:creationId xmlns:a16="http://schemas.microsoft.com/office/drawing/2014/main" id="{429BD399-DCBB-4398-8EC5-94DDE74C6E4A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33805" name="Oval 35">
              <a:extLst>
                <a:ext uri="{FF2B5EF4-FFF2-40B4-BE49-F238E27FC236}">
                  <a16:creationId xmlns:a16="http://schemas.microsoft.com/office/drawing/2014/main" id="{D7863109-223A-4D30-9A7B-E31709552F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06" name="Oval 36">
              <a:extLst>
                <a:ext uri="{FF2B5EF4-FFF2-40B4-BE49-F238E27FC236}">
                  <a16:creationId xmlns:a16="http://schemas.microsoft.com/office/drawing/2014/main" id="{A282DE0B-78AB-42A3-BDA4-6765A07E2B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07" name="Oval 37">
              <a:extLst>
                <a:ext uri="{FF2B5EF4-FFF2-40B4-BE49-F238E27FC236}">
                  <a16:creationId xmlns:a16="http://schemas.microsoft.com/office/drawing/2014/main" id="{B44B5803-B810-432A-89A1-DC9249A69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5" name="Group 38">
            <a:extLst>
              <a:ext uri="{FF2B5EF4-FFF2-40B4-BE49-F238E27FC236}">
                <a16:creationId xmlns:a16="http://schemas.microsoft.com/office/drawing/2014/main" id="{1AE54792-52F0-4A72-8994-B0C9BA21C31C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33803" name="Line 39">
              <a:extLst>
                <a:ext uri="{FF2B5EF4-FFF2-40B4-BE49-F238E27FC236}">
                  <a16:creationId xmlns:a16="http://schemas.microsoft.com/office/drawing/2014/main" id="{D4EDAFB2-3A72-4435-982B-BF6F654CB3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4" name="AutoShape 40">
              <a:extLst>
                <a:ext uri="{FF2B5EF4-FFF2-40B4-BE49-F238E27FC236}">
                  <a16:creationId xmlns:a16="http://schemas.microsoft.com/office/drawing/2014/main" id="{F41C457C-E794-4DC3-878D-A7F33D562A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ahoma" panose="020B0604030504040204" pitchFamily="34" charset="0"/>
                </a:rPr>
                <a:t>Intra-cluster distances are minimized</a:t>
              </a:r>
            </a:p>
          </p:txBody>
        </p:sp>
      </p:grpSp>
      <p:sp>
        <p:nvSpPr>
          <p:cNvPr id="33799" name="Rectangle 41">
            <a:extLst>
              <a:ext uri="{FF2B5EF4-FFF2-40B4-BE49-F238E27FC236}">
                <a16:creationId xmlns:a16="http://schemas.microsoft.com/office/drawing/2014/main" id="{14D13B94-1986-4C71-86E1-ADA3AFCD1B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Clustering</a:t>
            </a:r>
          </a:p>
        </p:txBody>
      </p:sp>
      <p:sp>
        <p:nvSpPr>
          <p:cNvPr id="33800" name="Slide Number Placeholder 43">
            <a:extLst>
              <a:ext uri="{FF2B5EF4-FFF2-40B4-BE49-F238E27FC236}">
                <a16:creationId xmlns:a16="http://schemas.microsoft.com/office/drawing/2014/main" id="{EEC01952-3B30-4736-B2E2-1686A44F8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2233CB6-32BB-4824-B74F-694721C26E96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4" name="Date Placeholder 5">
            <a:extLst>
              <a:ext uri="{FF2B5EF4-FFF2-40B4-BE49-F238E27FC236}">
                <a16:creationId xmlns:a16="http://schemas.microsoft.com/office/drawing/2014/main" id="{783D1AD8-3556-4014-8F42-F98B410CC48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5D114D4-77BD-4DA3-8634-A224F71B3CDD}" type="datetime1">
              <a:rPr lang="en-US" smtClean="0"/>
              <a:t>3/23/202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3">
            <a:extLst>
              <a:ext uri="{FF2B5EF4-FFF2-40B4-BE49-F238E27FC236}">
                <a16:creationId xmlns:a16="http://schemas.microsoft.com/office/drawing/2014/main" id="{6C3271E8-2BA0-40DF-A0A7-A5ED60E9AC7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914400"/>
            <a:ext cx="3810000" cy="4191000"/>
          </a:xfrm>
          <a:noFill/>
        </p:spPr>
        <p:txBody>
          <a:bodyPr lIns="91440" tIns="45720" rIns="91440" bIns="45720"/>
          <a:lstStyle/>
          <a:p>
            <a:pPr marL="342900" indent="-342900"/>
            <a:r>
              <a:rPr lang="en-US" altLang="en-US" sz="2000" b="1"/>
              <a:t>Understanding</a:t>
            </a:r>
          </a:p>
          <a:p>
            <a:pPr marL="742950" lvl="1" indent="-285750"/>
            <a:r>
              <a:rPr lang="en-US" altLang="en-US" sz="1600"/>
              <a:t>Custom profiling for targeted marketing </a:t>
            </a:r>
          </a:p>
          <a:p>
            <a:pPr marL="742950" lvl="1" indent="-285750"/>
            <a:r>
              <a:rPr lang="en-US" altLang="en-US" sz="1600"/>
              <a:t>Group related documents for browsing </a:t>
            </a:r>
          </a:p>
          <a:p>
            <a:pPr marL="742950" lvl="1" indent="-285750"/>
            <a:r>
              <a:rPr lang="en-US" altLang="en-US" sz="1600"/>
              <a:t>Group genes and proteins that have similar functionality</a:t>
            </a:r>
          </a:p>
          <a:p>
            <a:pPr marL="742950" lvl="1" indent="-285750"/>
            <a:r>
              <a:rPr lang="en-US" altLang="en-US" sz="1600"/>
              <a:t>Group stocks with similar price fluctuations</a:t>
            </a:r>
            <a:endParaRPr lang="en-US" altLang="en-US" sz="1800" b="1"/>
          </a:p>
          <a:p>
            <a:pPr marL="342900" indent="-342900"/>
            <a:r>
              <a:rPr lang="en-US" altLang="en-US" sz="2000" b="1"/>
              <a:t>Summarization</a:t>
            </a:r>
          </a:p>
          <a:p>
            <a:pPr marL="742950" lvl="1" indent="-285750"/>
            <a:r>
              <a:rPr lang="en-US" altLang="en-US" sz="1600"/>
              <a:t>Reduce the size of large data sets</a:t>
            </a:r>
          </a:p>
          <a:p>
            <a:pPr marL="342900" indent="-342900"/>
            <a:endParaRPr lang="en-US" altLang="en-US" sz="1800"/>
          </a:p>
          <a:p>
            <a:pPr marL="342900" indent="-342900">
              <a:spcBef>
                <a:spcPct val="50000"/>
              </a:spcBef>
              <a:buClr>
                <a:schemeClr val="bg1"/>
              </a:buClr>
              <a:buFontTx/>
              <a:buNone/>
            </a:pPr>
            <a:endParaRPr lang="en-US" altLang="en-US" sz="1800" b="1"/>
          </a:p>
        </p:txBody>
      </p:sp>
      <p:sp>
        <p:nvSpPr>
          <p:cNvPr id="34819" name="Rectangle 7">
            <a:extLst>
              <a:ext uri="{FF2B5EF4-FFF2-40B4-BE49-F238E27FC236}">
                <a16:creationId xmlns:a16="http://schemas.microsoft.com/office/drawing/2014/main" id="{8537FFC8-6293-4071-90A2-DFF9A0E408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280400" cy="533400"/>
          </a:xfrm>
        </p:spPr>
        <p:txBody>
          <a:bodyPr/>
          <a:lstStyle/>
          <a:p>
            <a:r>
              <a:rPr lang="en-US" altLang="en-US"/>
              <a:t>Applications of Cluster Analysis</a:t>
            </a:r>
          </a:p>
        </p:txBody>
      </p:sp>
      <p:grpSp>
        <p:nvGrpSpPr>
          <p:cNvPr id="34820" name="Group 12">
            <a:extLst>
              <a:ext uri="{FF2B5EF4-FFF2-40B4-BE49-F238E27FC236}">
                <a16:creationId xmlns:a16="http://schemas.microsoft.com/office/drawing/2014/main" id="{540C19E9-2911-4446-B1D0-5E80C65B4A2F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630238"/>
            <a:ext cx="8534400" cy="152400"/>
            <a:chOff x="264" y="788"/>
            <a:chExt cx="5232" cy="124"/>
          </a:xfrm>
        </p:grpSpPr>
        <p:sp>
          <p:nvSpPr>
            <p:cNvPr id="34833" name="Rectangle 13">
              <a:extLst>
                <a:ext uri="{FF2B5EF4-FFF2-40B4-BE49-F238E27FC236}">
                  <a16:creationId xmlns:a16="http://schemas.microsoft.com/office/drawing/2014/main" id="{2CDA7776-A876-4F4F-89C4-85FE520676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4834" name="Rectangle 14">
              <a:extLst>
                <a:ext uri="{FF2B5EF4-FFF2-40B4-BE49-F238E27FC236}">
                  <a16:creationId xmlns:a16="http://schemas.microsoft.com/office/drawing/2014/main" id="{8AA98696-C989-46FF-8791-E9BAA24355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34821" name="Group 16">
            <a:extLst>
              <a:ext uri="{FF2B5EF4-FFF2-40B4-BE49-F238E27FC236}">
                <a16:creationId xmlns:a16="http://schemas.microsoft.com/office/drawing/2014/main" id="{1319A0C6-0EDA-4B67-A6E6-1AC8A737A5E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49942" y="4503840"/>
            <a:ext cx="3429000" cy="1942998"/>
            <a:chOff x="2009" y="2256"/>
            <a:chExt cx="3559" cy="2017"/>
          </a:xfrm>
        </p:grpSpPr>
        <p:grpSp>
          <p:nvGrpSpPr>
            <p:cNvPr id="34829" name="Group 9">
              <a:extLst>
                <a:ext uri="{FF2B5EF4-FFF2-40B4-BE49-F238E27FC236}">
                  <a16:creationId xmlns:a16="http://schemas.microsoft.com/office/drawing/2014/main" id="{7950D71D-0001-41B9-A2FD-062029967733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009" y="2256"/>
              <a:ext cx="3222" cy="2017"/>
              <a:chOff x="-459" y="768"/>
              <a:chExt cx="5067" cy="3171"/>
            </a:xfrm>
          </p:grpSpPr>
          <p:pic>
            <p:nvPicPr>
              <p:cNvPr id="34831" name="Picture 10">
                <a:extLst>
                  <a:ext uri="{FF2B5EF4-FFF2-40B4-BE49-F238E27FC236}">
                    <a16:creationId xmlns:a16="http://schemas.microsoft.com/office/drawing/2014/main" id="{E839E9F6-34CB-4919-9F12-2C8FCD10391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59" y="768"/>
                <a:ext cx="4510" cy="31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832" name="Rectangle 11">
                <a:extLst>
                  <a:ext uri="{FF2B5EF4-FFF2-40B4-BE49-F238E27FC236}">
                    <a16:creationId xmlns:a16="http://schemas.microsoft.com/office/drawing/2014/main" id="{39EC22D9-A0EE-4F8F-B363-2454A32EB40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176" y="912"/>
                <a:ext cx="432" cy="57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</p:grpSp>
        <p:sp>
          <p:nvSpPr>
            <p:cNvPr id="34830" name="Rectangle 15">
              <a:extLst>
                <a:ext uri="{FF2B5EF4-FFF2-40B4-BE49-F238E27FC236}">
                  <a16:creationId xmlns:a16="http://schemas.microsoft.com/office/drawing/2014/main" id="{FB384F7A-2CC5-40C7-9661-145F4A609F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592"/>
              <a:ext cx="624" cy="16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34822" name="Text Box 17">
            <a:extLst>
              <a:ext uri="{FF2B5EF4-FFF2-40B4-BE49-F238E27FC236}">
                <a16:creationId xmlns:a16="http://schemas.microsoft.com/office/drawing/2014/main" id="{EE831BF3-6052-4992-97A2-38D5B909B8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4876800"/>
            <a:ext cx="1905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Use of K-means to partition Sea Surface Temperature (SST) and Net Primary Production (NPP) into clusters that reflect the Northern and Southern Hemispheres. </a:t>
            </a:r>
          </a:p>
        </p:txBody>
      </p:sp>
      <p:pic>
        <p:nvPicPr>
          <p:cNvPr id="34823" name="Picture 7" descr="D1">
            <a:extLst>
              <a:ext uri="{FF2B5EF4-FFF2-40B4-BE49-F238E27FC236}">
                <a16:creationId xmlns:a16="http://schemas.microsoft.com/office/drawing/2014/main" id="{39A7A63E-11DF-49C4-A60B-A06694D030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09" r="13461" b="18495"/>
          <a:stretch>
            <a:fillRect/>
          </a:stretch>
        </p:blipFill>
        <p:spPr bwMode="auto">
          <a:xfrm>
            <a:off x="5029200" y="914400"/>
            <a:ext cx="3810000" cy="349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4" name="Text Box 10">
            <a:extLst>
              <a:ext uri="{FF2B5EF4-FFF2-40B4-BE49-F238E27FC236}">
                <a16:creationId xmlns:a16="http://schemas.microsoft.com/office/drawing/2014/main" id="{401FE8C7-4F89-48E9-9CF0-26554BA86C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4327525"/>
            <a:ext cx="2438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/>
              <a:t>Courtesy: Michael Eisen</a:t>
            </a:r>
          </a:p>
        </p:txBody>
      </p:sp>
      <p:graphicFrame>
        <p:nvGraphicFramePr>
          <p:cNvPr id="34825" name="Object 18">
            <a:extLst>
              <a:ext uri="{FF2B5EF4-FFF2-40B4-BE49-F238E27FC236}">
                <a16:creationId xmlns:a16="http://schemas.microsoft.com/office/drawing/2014/main" id="{396065DB-6ED9-471B-AB4A-D61950E1AF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4721225"/>
          <a:ext cx="3429000" cy="198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4" imgW="8580952" imgH="4963218" progId="Paint.Picture">
                  <p:embed/>
                </p:oleObj>
              </mc:Choice>
              <mc:Fallback>
                <p:oleObj name="Bitmap Image" r:id="rId4" imgW="8580952" imgH="4963218" progId="Paint.Picture">
                  <p:embed/>
                  <p:pic>
                    <p:nvPicPr>
                      <p:cNvPr id="34825" name="Object 18">
                        <a:extLst>
                          <a:ext uri="{FF2B5EF4-FFF2-40B4-BE49-F238E27FC236}">
                            <a16:creationId xmlns:a16="http://schemas.microsoft.com/office/drawing/2014/main" id="{396065DB-6ED9-471B-AB4A-D61950E1AF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721225"/>
                        <a:ext cx="3429000" cy="198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596A50D-9761-4241-A3A4-2AF3A9C2E12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22B12DA-C6BA-4B95-A852-B4DD42600831}" type="datetime1">
              <a:rPr lang="en-US" smtClean="0"/>
              <a:t>3/23/2025</a:t>
            </a:fld>
            <a:endParaRPr lang="en-US"/>
          </a:p>
        </p:txBody>
      </p:sp>
      <p:sp>
        <p:nvSpPr>
          <p:cNvPr id="34827" name="Slide Number Placeholder 3">
            <a:extLst>
              <a:ext uri="{FF2B5EF4-FFF2-40B4-BE49-F238E27FC236}">
                <a16:creationId xmlns:a16="http://schemas.microsoft.com/office/drawing/2014/main" id="{022C8B3D-43ED-4A65-9295-B5644EDCBB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B7C35C9-7CCD-4DA2-9452-AEE71F0CFE22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B188AB90-3789-4CDC-8302-70D0644FDC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: Application 1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52FE8BE2-3A70-4EE9-AE71-6A32F58DC9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178800" cy="41719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 dirty="0"/>
              <a:t>Market Segmentation:</a:t>
            </a:r>
          </a:p>
          <a:p>
            <a:pPr marL="342900" indent="-342900">
              <a:lnSpc>
                <a:spcPct val="90000"/>
              </a:lnSpc>
            </a:pPr>
            <a:endParaRPr lang="en-US" altLang="en-US" sz="800" dirty="0"/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 dirty="0"/>
              <a:t>Goal:</a:t>
            </a:r>
            <a:r>
              <a:rPr lang="en-US" altLang="en-US" sz="2400" dirty="0"/>
              <a:t> subdivide a market into distinct subsets of customers where any subset may conceivably be selected as a market target to be reached with a distinct marketing mix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 dirty="0"/>
              <a:t>Approach:</a:t>
            </a:r>
            <a:r>
              <a:rPr lang="en-US" altLang="en-US" sz="2400" dirty="0"/>
              <a:t> 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 dirty="0"/>
              <a:t>Collect different attributes of customers based on their geographical and lifestyle related information.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 dirty="0"/>
              <a:t>Find clusters of similar customers.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 dirty="0"/>
              <a:t>Measure the clustering quality by observing buying patterns of customers in same cluster vs. those from different clusters. </a:t>
            </a:r>
          </a:p>
        </p:txBody>
      </p:sp>
      <p:sp>
        <p:nvSpPr>
          <p:cNvPr id="35844" name="Slide Number Placeholder 6">
            <a:extLst>
              <a:ext uri="{FF2B5EF4-FFF2-40B4-BE49-F238E27FC236}">
                <a16:creationId xmlns:a16="http://schemas.microsoft.com/office/drawing/2014/main" id="{9D9BF3F8-C02A-4AAD-97F7-6385967191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16F6F8F-8BA8-4DB8-AE2B-05332847AAA7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A9DF38B6-3442-44F3-91E6-9615790D511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8FDD7CA-714C-456D-BDA5-A0A5B7855F2B}" type="datetime1">
              <a:rPr lang="en-US" smtClean="0"/>
              <a:t>3/23/2025</a:t>
            </a:fld>
            <a:endParaRPr 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127C41E6-2A83-4EFB-88F6-7C2C174D39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: Application 2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24F0B1B3-C431-4B91-8069-351A58F8AA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400"/>
              <a:t>Document Clustering:</a:t>
            </a:r>
          </a:p>
          <a:p>
            <a:pPr marL="342900" indent="-342900"/>
            <a:endParaRPr lang="en-US" altLang="en-US" sz="700"/>
          </a:p>
          <a:p>
            <a:pPr marL="742950" lvl="1" indent="-285750"/>
            <a:r>
              <a:rPr lang="en-US" altLang="en-US" sz="2400" b="1"/>
              <a:t>Goal:</a:t>
            </a:r>
            <a:r>
              <a:rPr lang="en-US" altLang="en-US" sz="2400"/>
              <a:t> To find groups of documents that are similar to each other based on the important terms appearing in them.</a:t>
            </a:r>
          </a:p>
          <a:p>
            <a:pPr marL="742950" lvl="1" indent="-285750"/>
            <a:endParaRPr lang="en-US" altLang="en-US" sz="1100"/>
          </a:p>
          <a:p>
            <a:pPr marL="742950" lvl="1" indent="-285750"/>
            <a:r>
              <a:rPr lang="en-US" altLang="en-US" sz="2400" b="1"/>
              <a:t>Approach:</a:t>
            </a:r>
            <a:r>
              <a:rPr lang="en-US" altLang="en-US" sz="2400"/>
              <a:t> To identify frequently occurring terms in each document. Form a similarity measure based on the frequencies of different terms. Use it to cluster.</a:t>
            </a:r>
          </a:p>
        </p:txBody>
      </p:sp>
      <p:sp>
        <p:nvSpPr>
          <p:cNvPr id="37892" name="Slide Number Placeholder 6">
            <a:extLst>
              <a:ext uri="{FF2B5EF4-FFF2-40B4-BE49-F238E27FC236}">
                <a16:creationId xmlns:a16="http://schemas.microsoft.com/office/drawing/2014/main" id="{5F666A36-2684-4960-B51C-61BE7E9B93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741B07E-1FE4-4F52-9800-137481BF6C02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7894" name="Picture 8">
            <a:extLst>
              <a:ext uri="{FF2B5EF4-FFF2-40B4-BE49-F238E27FC236}">
                <a16:creationId xmlns:a16="http://schemas.microsoft.com/office/drawing/2014/main" id="{F9E33FBD-C18B-4875-B1FD-A55ADA77C3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4673600"/>
            <a:ext cx="2895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5" name="TextBox 6">
            <a:extLst>
              <a:ext uri="{FF2B5EF4-FFF2-40B4-BE49-F238E27FC236}">
                <a16:creationId xmlns:a16="http://schemas.microsoft.com/office/drawing/2014/main" id="{D9D067DB-C8F5-47C7-90D1-DDE034FE0C43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1325563" y="5219700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cs typeface="Arial" panose="020B0604020202020204" pitchFamily="34" charset="0"/>
              </a:rPr>
              <a:t>Enron email dataset </a:t>
            </a:r>
          </a:p>
        </p:txBody>
      </p:sp>
      <p:sp>
        <p:nvSpPr>
          <p:cNvPr id="9" name="Date Placeholder 5">
            <a:extLst>
              <a:ext uri="{FF2B5EF4-FFF2-40B4-BE49-F238E27FC236}">
                <a16:creationId xmlns:a16="http://schemas.microsoft.com/office/drawing/2014/main" id="{DB023A41-079C-4373-ABCE-621333A2504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D161E0F-EC5E-4032-95EA-25B26B1C2023}" type="datetime1">
              <a:rPr lang="en-US" smtClean="0"/>
              <a:t>3/23/2025</a:t>
            </a:fld>
            <a:endParaRPr 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5D0F723C-DEE4-439F-AF97-04FF60630F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Discovery: Definition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709D4D69-A5C5-46B8-B224-8A958077EE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 a set of records each of which contain some number of items from a given collection</a:t>
            </a:r>
          </a:p>
          <a:p>
            <a:pPr lvl="1"/>
            <a:r>
              <a:rPr lang="en-US" altLang="en-US" sz="2400"/>
              <a:t>Produce dependency rules which will predict occurrence of an item based on occurrences of other items.</a:t>
            </a:r>
            <a:endParaRPr lang="en-US" altLang="en-US"/>
          </a:p>
        </p:txBody>
      </p:sp>
      <p:graphicFrame>
        <p:nvGraphicFramePr>
          <p:cNvPr id="39940" name="Object 4">
            <a:extLst>
              <a:ext uri="{FF2B5EF4-FFF2-40B4-BE49-F238E27FC236}">
                <a16:creationId xmlns:a16="http://schemas.microsoft.com/office/drawing/2014/main" id="{CD2FB4E8-DE29-4B9C-B458-7847C4504E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714750"/>
          <a:ext cx="4181475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823716" imgH="1999488" progId="Word.Document.8">
                  <p:embed/>
                </p:oleObj>
              </mc:Choice>
              <mc:Fallback>
                <p:oleObj name="Document" r:id="rId2" imgW="3823716" imgH="1999488" progId="Word.Document.8">
                  <p:embed/>
                  <p:pic>
                    <p:nvPicPr>
                      <p:cNvPr id="39940" name="Object 4">
                        <a:extLst>
                          <a:ext uri="{FF2B5EF4-FFF2-40B4-BE49-F238E27FC236}">
                            <a16:creationId xmlns:a16="http://schemas.microsoft.com/office/drawing/2014/main" id="{CD2FB4E8-DE29-4B9C-B458-7847C4504E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714750"/>
                        <a:ext cx="4181475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5">
            <a:extLst>
              <a:ext uri="{FF2B5EF4-FFF2-40B4-BE49-F238E27FC236}">
                <a16:creationId xmlns:a16="http://schemas.microsoft.com/office/drawing/2014/main" id="{63FD6A14-5F29-4B43-9A2F-061406F99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095750"/>
            <a:ext cx="3443288" cy="976313"/>
          </a:xfrm>
          <a:prstGeom prst="rect">
            <a:avLst/>
          </a:prstGeom>
          <a:solidFill>
            <a:srgbClr val="CCCCFF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Rules Discovered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    </a:t>
            </a: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{Milk} --&gt; {Coke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    {Diaper, Milk} --&gt; {Beer}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9942" name="Slide Number Placeholder 8">
            <a:extLst>
              <a:ext uri="{FF2B5EF4-FFF2-40B4-BE49-F238E27FC236}">
                <a16:creationId xmlns:a16="http://schemas.microsoft.com/office/drawing/2014/main" id="{42ABDF89-09A7-4F96-BC65-886CF95923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74A0734-5754-41C9-9FE6-651C90CF057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Date Placeholder 5">
            <a:extLst>
              <a:ext uri="{FF2B5EF4-FFF2-40B4-BE49-F238E27FC236}">
                <a16:creationId xmlns:a16="http://schemas.microsoft.com/office/drawing/2014/main" id="{301E9084-E872-4C9A-9BA3-0D803559A0D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E2A6424-3215-4257-8B01-26664D52D030}" type="datetime1">
              <a:rPr lang="en-US" smtClean="0"/>
              <a:t>3/23/2025</a:t>
            </a:fld>
            <a:endParaRPr 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2E705327-FEC0-485B-93CF-F1949EAB9A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Analysis: Applications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EE036010-44B7-4EDF-97D0-D871B513D9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arket-basket analysis</a:t>
            </a:r>
          </a:p>
          <a:p>
            <a:pPr lvl="1"/>
            <a:r>
              <a:rPr lang="en-US" altLang="en-US" sz="2400"/>
              <a:t>Rules are used for sales promotion, shelf management, and inventory management</a:t>
            </a:r>
          </a:p>
          <a:p>
            <a:pPr lvl="4"/>
            <a:endParaRPr lang="en-US" altLang="en-US" sz="2400"/>
          </a:p>
          <a:p>
            <a:r>
              <a:rPr lang="en-US" altLang="en-US"/>
              <a:t>Telecommunication alarm diagnosis</a:t>
            </a:r>
          </a:p>
          <a:p>
            <a:pPr lvl="1"/>
            <a:r>
              <a:rPr lang="en-US" altLang="en-US" sz="2400"/>
              <a:t>Rules are used to find combination of alarms that occur together frequently in the same time period</a:t>
            </a:r>
          </a:p>
          <a:p>
            <a:pPr lvl="4"/>
            <a:endParaRPr lang="en-US" altLang="en-US" sz="2400"/>
          </a:p>
          <a:p>
            <a:r>
              <a:rPr lang="en-US" altLang="en-US"/>
              <a:t>Medical Informatics</a:t>
            </a:r>
          </a:p>
          <a:p>
            <a:pPr lvl="1"/>
            <a:r>
              <a:rPr lang="en-US" altLang="en-US" sz="2400"/>
              <a:t>Rules are used to find combination of patient symptoms and test results associated with certain diseases</a:t>
            </a:r>
          </a:p>
        </p:txBody>
      </p:sp>
      <p:sp>
        <p:nvSpPr>
          <p:cNvPr id="40964" name="Slide Number Placeholder 6">
            <a:extLst>
              <a:ext uri="{FF2B5EF4-FFF2-40B4-BE49-F238E27FC236}">
                <a16:creationId xmlns:a16="http://schemas.microsoft.com/office/drawing/2014/main" id="{A66850E6-42A8-42F8-8DE0-9D2BE6EF51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1AF0C38-06AE-4DAD-9F82-5E2F1D85B53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FE7D4B65-A744-4B57-9F86-F8D33C993C7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9D6D2E9-B374-4CDD-A9FA-0DA25875B1C4}" type="datetime1">
              <a:rPr lang="en-US" smtClean="0"/>
              <a:t>3/23/2025</a:t>
            </a:fld>
            <a:endParaRPr 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4">
            <a:extLst>
              <a:ext uri="{FF2B5EF4-FFF2-40B4-BE49-F238E27FC236}">
                <a16:creationId xmlns:a16="http://schemas.microsoft.com/office/drawing/2014/main" id="{D664315A-182F-4F99-B952-78AD1D42DF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003425"/>
            <a:ext cx="8153400" cy="279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1" name="Rectangle 3">
            <a:extLst>
              <a:ext uri="{FF2B5EF4-FFF2-40B4-BE49-F238E27FC236}">
                <a16:creationId xmlns:a16="http://schemas.microsoft.com/office/drawing/2014/main" id="{5EC40810-64CB-48EC-B010-B945108B07A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371600"/>
            <a:ext cx="8229600" cy="4754563"/>
          </a:xfrm>
        </p:spPr>
        <p:txBody>
          <a:bodyPr/>
          <a:lstStyle/>
          <a:p>
            <a:r>
              <a:rPr lang="en-US" altLang="zh-CN" sz="2400">
                <a:ea typeface="SimSun" panose="02010600030101010101" pitchFamily="2" charset="-122"/>
              </a:rPr>
              <a:t>An Example Subspace Differential Coexpression Pattern from lung cancer dataset</a:t>
            </a:r>
            <a:endParaRPr lang="en-US" altLang="zh-CN">
              <a:ea typeface="SimSun" panose="02010600030101010101" pitchFamily="2" charset="-122"/>
            </a:endParaRPr>
          </a:p>
          <a:p>
            <a:endParaRPr lang="en-US" altLang="zh-CN">
              <a:ea typeface="SimSun" panose="02010600030101010101" pitchFamily="2" charset="-122"/>
            </a:endParaRPr>
          </a:p>
          <a:p>
            <a:endParaRPr lang="en-US" altLang="zh-CN">
              <a:ea typeface="SimSun" panose="02010600030101010101" pitchFamily="2" charset="-122"/>
            </a:endParaRPr>
          </a:p>
          <a:p>
            <a:endParaRPr lang="en-US" altLang="zh-CN">
              <a:ea typeface="SimSun" panose="02010600030101010101" pitchFamily="2" charset="-122"/>
            </a:endParaRPr>
          </a:p>
          <a:p>
            <a:endParaRPr lang="en-US" altLang="zh-CN" sz="1600">
              <a:ea typeface="SimSun" panose="02010600030101010101" pitchFamily="2" charset="-122"/>
            </a:endParaRPr>
          </a:p>
          <a:p>
            <a:pPr>
              <a:buFontTx/>
              <a:buNone/>
            </a:pPr>
            <a:endParaRPr lang="en-US" altLang="zh-CN" sz="1600">
              <a:ea typeface="SimSun" panose="02010600030101010101" pitchFamily="2" charset="-122"/>
            </a:endParaRPr>
          </a:p>
          <a:p>
            <a:pPr>
              <a:buFontTx/>
              <a:buNone/>
            </a:pPr>
            <a:endParaRPr lang="en-US" altLang="zh-CN" sz="1600">
              <a:ea typeface="SimSun" panose="02010600030101010101" pitchFamily="2" charset="-122"/>
            </a:endParaRPr>
          </a:p>
          <a:p>
            <a:pPr>
              <a:buFontTx/>
              <a:buNone/>
            </a:pPr>
            <a:endParaRPr lang="en-US" altLang="zh-CN" sz="1600">
              <a:ea typeface="SimSun" panose="02010600030101010101" pitchFamily="2" charset="-122"/>
            </a:endParaRPr>
          </a:p>
          <a:p>
            <a:pPr>
              <a:buFontTx/>
              <a:buNone/>
            </a:pPr>
            <a:r>
              <a:rPr lang="en-US" altLang="zh-CN" sz="1600">
                <a:ea typeface="SimSun" panose="02010600030101010101" pitchFamily="2" charset="-122"/>
              </a:rPr>
              <a:t>Enriched with the TNF/NFB signaling pathway</a:t>
            </a:r>
          </a:p>
          <a:p>
            <a:pPr>
              <a:buFontTx/>
              <a:buNone/>
            </a:pPr>
            <a:r>
              <a:rPr lang="en-US" altLang="zh-CN" sz="1600">
                <a:ea typeface="SimSun" panose="02010600030101010101" pitchFamily="2" charset="-122"/>
              </a:rPr>
              <a:t>which is well-known to be related to lung cancer</a:t>
            </a:r>
          </a:p>
          <a:p>
            <a:pPr>
              <a:buFontTx/>
              <a:buNone/>
            </a:pPr>
            <a:r>
              <a:rPr lang="en-US" altLang="zh-CN" sz="1600">
                <a:ea typeface="SimSun" panose="02010600030101010101" pitchFamily="2" charset="-122"/>
              </a:rPr>
              <a:t>P-value: 1.4*10</a:t>
            </a:r>
            <a:r>
              <a:rPr lang="en-US" altLang="zh-CN" sz="1600" baseline="30000">
                <a:ea typeface="SimSun" panose="02010600030101010101" pitchFamily="2" charset="-122"/>
              </a:rPr>
              <a:t>-5</a:t>
            </a:r>
            <a:r>
              <a:rPr lang="en-US" altLang="zh-CN" sz="1600">
                <a:ea typeface="SimSun" panose="02010600030101010101" pitchFamily="2" charset="-122"/>
              </a:rPr>
              <a:t> (6/10 overlap with the pathway) </a:t>
            </a:r>
          </a:p>
          <a:p>
            <a:pPr>
              <a:buFontTx/>
              <a:buNone/>
            </a:pPr>
            <a:endParaRPr lang="en-US" altLang="zh-CN" sz="1600">
              <a:ea typeface="SimSun" panose="02010600030101010101" pitchFamily="2" charset="-122"/>
            </a:endParaRPr>
          </a:p>
          <a:p>
            <a:endParaRPr lang="en-US" altLang="zh-CN" sz="1600">
              <a:ea typeface="SimSun" panose="02010600030101010101" pitchFamily="2" charset="-122"/>
            </a:endParaRPr>
          </a:p>
        </p:txBody>
      </p:sp>
      <p:pic>
        <p:nvPicPr>
          <p:cNvPr id="43012" name="Picture 6">
            <a:extLst>
              <a:ext uri="{FF2B5EF4-FFF2-40B4-BE49-F238E27FC236}">
                <a16:creationId xmlns:a16="http://schemas.microsoft.com/office/drawing/2014/main" id="{AE34B7FF-261E-417E-96B3-801203CE47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4724400"/>
            <a:ext cx="1981200" cy="188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Text Box 7">
            <a:extLst>
              <a:ext uri="{FF2B5EF4-FFF2-40B4-BE49-F238E27FC236}">
                <a16:creationId xmlns:a16="http://schemas.microsoft.com/office/drawing/2014/main" id="{FA6859C8-563B-4313-BB5B-6DC1957025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6092825"/>
            <a:ext cx="2438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>
                <a:ea typeface="SimSun" panose="02010600030101010101" pitchFamily="2" charset="-122"/>
              </a:rPr>
              <a:t>[Fang et al PSB 2010]</a:t>
            </a:r>
            <a:endParaRPr lang="en-US" altLang="zh-CN" sz="1600">
              <a:solidFill>
                <a:srgbClr val="C00000"/>
              </a:solidFill>
              <a:ea typeface="SimSun" panose="02010600030101010101" pitchFamily="2" charset="-122"/>
            </a:endParaRPr>
          </a:p>
        </p:txBody>
      </p:sp>
      <p:sp>
        <p:nvSpPr>
          <p:cNvPr id="43014" name="TextBox 8">
            <a:extLst>
              <a:ext uri="{FF2B5EF4-FFF2-40B4-BE49-F238E27FC236}">
                <a16:creationId xmlns:a16="http://schemas.microsoft.com/office/drawing/2014/main" id="{72415B55-E222-49BC-989A-AC455B6F2F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1828800"/>
            <a:ext cx="31559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lvl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70C0"/>
                </a:solidFill>
                <a:ea typeface="SimSun" panose="02010600030101010101" pitchFamily="2" charset="-122"/>
              </a:rPr>
              <a:t>Three lung cancer datasets </a:t>
            </a:r>
            <a:r>
              <a:rPr lang="en-US" altLang="zh-CN" sz="1000">
                <a:solidFill>
                  <a:srgbClr val="0070C0"/>
                </a:solidFill>
                <a:ea typeface="SimSun" panose="02010600030101010101" pitchFamily="2" charset="-122"/>
              </a:rPr>
              <a:t>[Bhattacharjee et al. 2001], [Stearman et al. 2005], [Su et al. 2007]</a:t>
            </a:r>
            <a:endParaRPr lang="en-US" altLang="en-US" sz="1000">
              <a:solidFill>
                <a:srgbClr val="0070C0"/>
              </a:solidFill>
              <a:ea typeface="SimSun" panose="02010600030101010101" pitchFamily="2" charset="-122"/>
            </a:endParaRPr>
          </a:p>
        </p:txBody>
      </p:sp>
      <p:sp>
        <p:nvSpPr>
          <p:cNvPr id="43015" name="Title 1">
            <a:extLst>
              <a:ext uri="{FF2B5EF4-FFF2-40B4-BE49-F238E27FC236}">
                <a16:creationId xmlns:a16="http://schemas.microsoft.com/office/drawing/2014/main" id="{F4578DF7-5B00-49E9-B074-9A5C322E5B61}"/>
              </a:ext>
            </a:extLst>
          </p:cNvPr>
          <p:cNvSpPr txBox="1">
            <a:spLocks/>
          </p:cNvSpPr>
          <p:nvPr/>
        </p:nvSpPr>
        <p:spPr bwMode="auto">
          <a:xfrm>
            <a:off x="228600" y="228600"/>
            <a:ext cx="8382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Association Analysis: Applications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63EF27B-C000-4739-BF6F-B115BC8EEF9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851245D-8373-4009-AD98-80F890725733}" type="datetime1">
              <a:rPr lang="en-US" smtClean="0"/>
              <a:t>3/23/2025</a:t>
            </a:fld>
            <a:endParaRPr lang="en-US"/>
          </a:p>
        </p:txBody>
      </p:sp>
      <p:sp>
        <p:nvSpPr>
          <p:cNvPr id="43018" name="Slide Number Placeholder 3">
            <a:extLst>
              <a:ext uri="{FF2B5EF4-FFF2-40B4-BE49-F238E27FC236}">
                <a16:creationId xmlns:a16="http://schemas.microsoft.com/office/drawing/2014/main" id="{5D2F5EA4-4323-43BA-A9C7-D4BDED0BD8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E1799CA-1709-401A-8FF3-E0A939B562D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5623202C-F92F-4168-9283-D57C16F674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763000" cy="533400"/>
          </a:xfrm>
        </p:spPr>
        <p:txBody>
          <a:bodyPr/>
          <a:lstStyle/>
          <a:p>
            <a:r>
              <a:rPr lang="en-US" altLang="en-US"/>
              <a:t>Deviation/Anomaly/Change Detection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9F8265D6-024F-4C77-B631-9958F8E625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4800600" cy="5105400"/>
          </a:xfrm>
        </p:spPr>
        <p:txBody>
          <a:bodyPr/>
          <a:lstStyle/>
          <a:p>
            <a:r>
              <a:rPr lang="en-US" altLang="en-US" sz="2000"/>
              <a:t>Detect significant deviations from normal behavior</a:t>
            </a:r>
            <a:endParaRPr lang="en-US" altLang="en-US" sz="2400"/>
          </a:p>
          <a:p>
            <a:r>
              <a:rPr lang="en-US" altLang="en-US" sz="2000"/>
              <a:t>Applications:</a:t>
            </a:r>
          </a:p>
          <a:p>
            <a:pPr lvl="1"/>
            <a:r>
              <a:rPr lang="en-US" altLang="en-US" sz="1800"/>
              <a:t>Credit Card Fraud Detection</a:t>
            </a:r>
            <a:endParaRPr lang="en-US" altLang="en-US" sz="1600"/>
          </a:p>
          <a:p>
            <a:pPr lvl="1"/>
            <a:r>
              <a:rPr lang="en-US" altLang="en-US" sz="1800"/>
              <a:t>Network Intrusion </a:t>
            </a:r>
            <a:br>
              <a:rPr lang="en-US" altLang="en-US" sz="1800"/>
            </a:br>
            <a:r>
              <a:rPr lang="en-US" altLang="en-US" sz="1800"/>
              <a:t>Detection</a:t>
            </a:r>
          </a:p>
          <a:p>
            <a:pPr lvl="1"/>
            <a:r>
              <a:rPr lang="en-US" altLang="en-US" sz="1800"/>
              <a:t>Identify anomalous behavior from sensor networks for monitoring and surveillance.</a:t>
            </a:r>
          </a:p>
          <a:p>
            <a:pPr lvl="1"/>
            <a:r>
              <a:rPr lang="en-US" altLang="en-US" sz="1800"/>
              <a:t>Detecting changes in the global forest cover.</a:t>
            </a:r>
          </a:p>
          <a:p>
            <a:pPr lvl="1"/>
            <a:endParaRPr lang="en-US" altLang="en-US" sz="2000"/>
          </a:p>
        </p:txBody>
      </p:sp>
      <p:grpSp>
        <p:nvGrpSpPr>
          <p:cNvPr id="45060" name="Group 5">
            <a:extLst>
              <a:ext uri="{FF2B5EF4-FFF2-40B4-BE49-F238E27FC236}">
                <a16:creationId xmlns:a16="http://schemas.microsoft.com/office/drawing/2014/main" id="{CE7B7E34-28C0-4873-9E41-2C136EF6FEAC}"/>
              </a:ext>
            </a:extLst>
          </p:cNvPr>
          <p:cNvGrpSpPr>
            <a:grpSpLocks/>
          </p:cNvGrpSpPr>
          <p:nvPr/>
        </p:nvGrpSpPr>
        <p:grpSpPr bwMode="auto">
          <a:xfrm>
            <a:off x="5645150" y="1295400"/>
            <a:ext cx="2371725" cy="2228850"/>
            <a:chOff x="3648" y="2448"/>
            <a:chExt cx="2112" cy="1872"/>
          </a:xfrm>
        </p:grpSpPr>
        <p:pic>
          <p:nvPicPr>
            <p:cNvPr id="45066" name="Picture 6">
              <a:extLst>
                <a:ext uri="{FF2B5EF4-FFF2-40B4-BE49-F238E27FC236}">
                  <a16:creationId xmlns:a16="http://schemas.microsoft.com/office/drawing/2014/main" id="{3E938906-208B-4DF3-ABBE-91D593403CB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067" name="Oval 7">
              <a:extLst>
                <a:ext uri="{FF2B5EF4-FFF2-40B4-BE49-F238E27FC236}">
                  <a16:creationId xmlns:a16="http://schemas.microsoft.com/office/drawing/2014/main" id="{70569C17-923B-45D2-887F-184FC38F3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68" name="Oval 8">
              <a:extLst>
                <a:ext uri="{FF2B5EF4-FFF2-40B4-BE49-F238E27FC236}">
                  <a16:creationId xmlns:a16="http://schemas.microsoft.com/office/drawing/2014/main" id="{978C0706-3452-47B3-A924-F295F34460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69" name="Oval 9">
              <a:extLst>
                <a:ext uri="{FF2B5EF4-FFF2-40B4-BE49-F238E27FC236}">
                  <a16:creationId xmlns:a16="http://schemas.microsoft.com/office/drawing/2014/main" id="{C38B2708-6A5F-4066-9EE8-73887E0252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70" name="Oval 10">
              <a:extLst>
                <a:ext uri="{FF2B5EF4-FFF2-40B4-BE49-F238E27FC236}">
                  <a16:creationId xmlns:a16="http://schemas.microsoft.com/office/drawing/2014/main" id="{706574F0-A5BC-4EC3-8C59-3069B2EA6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71" name="Rectangle 11">
              <a:extLst>
                <a:ext uri="{FF2B5EF4-FFF2-40B4-BE49-F238E27FC236}">
                  <a16:creationId xmlns:a16="http://schemas.microsoft.com/office/drawing/2014/main" id="{193C553B-CE51-4FFC-9035-B33762910F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72" name="Rectangle 12">
              <a:extLst>
                <a:ext uri="{FF2B5EF4-FFF2-40B4-BE49-F238E27FC236}">
                  <a16:creationId xmlns:a16="http://schemas.microsoft.com/office/drawing/2014/main" id="{5F6B3359-D20A-4E7C-986C-1A2896511F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45061" name="Slide Number Placeholder 15">
            <a:extLst>
              <a:ext uri="{FF2B5EF4-FFF2-40B4-BE49-F238E27FC236}">
                <a16:creationId xmlns:a16="http://schemas.microsoft.com/office/drawing/2014/main" id="{C3D744BA-A7FD-43F7-9565-3F8F609200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16A7442-B147-441A-B1EE-5061F196FDB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4" name="modis_swath_640x480_jpg.wmv">
            <a:hlinkClick r:id="" action="ppaction://media"/>
            <a:extLst>
              <a:ext uri="{FF2B5EF4-FFF2-40B4-BE49-F238E27FC236}">
                <a16:creationId xmlns:a16="http://schemas.microsoft.com/office/drawing/2014/main" id="{034F82C3-EB4A-4F77-B343-31D9B139AF1D}"/>
              </a:ext>
            </a:extLst>
          </p:cNvPr>
          <p:cNvPicPr>
            <a:picLocks noRot="1" noChangeAspect="1"/>
          </p:cNvPicPr>
          <p:nvPr>
            <a:videoFile r:link="rId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4895850"/>
            <a:ext cx="1752600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Global Animation 2-28-2011.wmv">
            <a:hlinkClick r:id="" action="ppaction://media"/>
            <a:extLst>
              <a:ext uri="{FF2B5EF4-FFF2-40B4-BE49-F238E27FC236}">
                <a16:creationId xmlns:a16="http://schemas.microsoft.com/office/drawing/2014/main" id="{7A3E544E-2502-47B7-9405-335CF8207BC9}"/>
              </a:ext>
            </a:extLst>
          </p:cNvPr>
          <p:cNvPicPr>
            <a:picLocks noRot="1" noChangeAspect="1"/>
          </p:cNvPicPr>
          <p:nvPr>
            <a:videoFile r:link="rId2"/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2313" y="3810000"/>
            <a:ext cx="42672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Date Placeholder 5">
            <a:extLst>
              <a:ext uri="{FF2B5EF4-FFF2-40B4-BE49-F238E27FC236}">
                <a16:creationId xmlns:a16="http://schemas.microsoft.com/office/drawing/2014/main" id="{8FBE109B-7023-4221-8213-08AF0414061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32E3B0B-D704-4CB5-85E6-CADB3F1DA8DD}" type="datetime1">
              <a:rPr lang="en-US" smtClean="0"/>
              <a:t>3/23/202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9195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" dur="16667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9" repeatCount="indefinite" fill="remove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10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" fill="hold" nodeType="clickPar">
                      <p:stCondLst>
                        <p:cond delay="0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4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15" repeatCount="indefinite" fill="remove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 nodeType="clickPar">
                      <p:stCondLst>
                        <p:cond delay="0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>
            <a:extLst>
              <a:ext uri="{FF2B5EF4-FFF2-40B4-BE49-F238E27FC236}">
                <a16:creationId xmlns:a16="http://schemas.microsoft.com/office/drawing/2014/main" id="{BCA71B78-80FE-4A52-B5DF-4F88862647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tivating Challenges</a:t>
            </a:r>
          </a:p>
        </p:txBody>
      </p:sp>
      <p:sp>
        <p:nvSpPr>
          <p:cNvPr id="47107" name="Content Placeholder 2">
            <a:extLst>
              <a:ext uri="{FF2B5EF4-FFF2-40B4-BE49-F238E27FC236}">
                <a16:creationId xmlns:a16="http://schemas.microsoft.com/office/drawing/2014/main" id="{4D2BE912-BBF1-4D6B-B040-2F790F7930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Scalability</a:t>
            </a:r>
          </a:p>
          <a:p>
            <a:endParaRPr lang="en-US" altLang="en-US"/>
          </a:p>
          <a:p>
            <a:r>
              <a:rPr lang="en-US" altLang="en-US"/>
              <a:t>High Dimensionality</a:t>
            </a:r>
          </a:p>
          <a:p>
            <a:endParaRPr lang="en-US" altLang="en-US"/>
          </a:p>
          <a:p>
            <a:r>
              <a:rPr lang="en-US" altLang="en-US"/>
              <a:t>Heterogeneous and Complex Data</a:t>
            </a:r>
          </a:p>
          <a:p>
            <a:endParaRPr lang="en-US" altLang="en-US"/>
          </a:p>
          <a:p>
            <a:r>
              <a:rPr lang="en-US" altLang="en-US"/>
              <a:t>Data Ownership and Distribution</a:t>
            </a:r>
          </a:p>
          <a:p>
            <a:endParaRPr lang="en-US" altLang="en-US"/>
          </a:p>
          <a:p>
            <a:r>
              <a:rPr lang="en-US" altLang="en-US"/>
              <a:t>Non-traditional Analysis</a:t>
            </a:r>
          </a:p>
          <a:p>
            <a:endParaRPr lang="en-US" altLang="en-US"/>
          </a:p>
        </p:txBody>
      </p:sp>
      <p:sp>
        <p:nvSpPr>
          <p:cNvPr id="47108" name="Slide Number Placeholder 8">
            <a:extLst>
              <a:ext uri="{FF2B5EF4-FFF2-40B4-BE49-F238E27FC236}">
                <a16:creationId xmlns:a16="http://schemas.microsoft.com/office/drawing/2014/main" id="{D1BCAE31-7E63-401E-BA0F-ED4B6EDE67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2812818-4E42-4C67-82FC-E64CE939FA04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3FF8E9BF-9B48-4AAB-9D52-BE5B36A5DB1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7DEDBE2-2507-47B1-AFF5-FF8129234829}" type="datetime1">
              <a:rPr lang="en-US" smtClean="0"/>
              <a:t>3/23/2025</a:t>
            </a:fld>
            <a:endParaRPr 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806B6D-BE42-28BB-2E40-427E6D6833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ining Tools and Technologies</a:t>
            </a:r>
          </a:p>
        </p:txBody>
      </p:sp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CB4D1BF6-45AD-8D24-4842-07BE813BB5DE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46796200"/>
              </p:ext>
            </p:extLst>
          </p:nvPr>
        </p:nvGraphicFramePr>
        <p:xfrm>
          <a:off x="381000" y="1600200"/>
          <a:ext cx="8318500" cy="2743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103437">
                  <a:extLst>
                    <a:ext uri="{9D8B030D-6E8A-4147-A177-3AD203B41FA5}">
                      <a16:colId xmlns:a16="http://schemas.microsoft.com/office/drawing/2014/main" val="2877993633"/>
                    </a:ext>
                  </a:extLst>
                </a:gridCol>
                <a:gridCol w="6215063">
                  <a:extLst>
                    <a:ext uri="{9D8B030D-6E8A-4147-A177-3AD203B41FA5}">
                      <a16:colId xmlns:a16="http://schemas.microsoft.com/office/drawing/2014/main" val="27535886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b="1" dirty="0"/>
                        <a:t>Tools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escrip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007176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RapidMin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rag-and-drop interface for data analysis and predictive modeling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795328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WEK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Open-source software with machine learning algorithms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313244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KNI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Open-source platform for data analytics and reporting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08651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Oran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Visual programming tool with interactive data visualization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828883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R &amp; Pyth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gramming languages widely used for statistical computing and data mining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650100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SAS Enterprise Min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ommercial tool for predictive analytics and data mining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8020024"/>
                  </a:ext>
                </a:extLst>
              </a:tr>
            </a:tbl>
          </a:graphicData>
        </a:graphic>
      </p:graphicFrame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7FF7DC1-10F6-DDB2-F92B-808850BDE1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24927C-B477-4A39-A291-E69F7B922289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712E9C1-1F9C-C8DD-8B76-7794ABEC73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2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211448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5" descr="story-3dimensional-2">
            <a:extLst>
              <a:ext uri="{FF2B5EF4-FFF2-40B4-BE49-F238E27FC236}">
                <a16:creationId xmlns:a16="http://schemas.microsoft.com/office/drawing/2014/main" id="{EE4BD35F-8EA6-4E9D-81D1-D209E16694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1195388"/>
            <a:ext cx="1676400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Rectangle 2">
            <a:extLst>
              <a:ext uri="{FF2B5EF4-FFF2-40B4-BE49-F238E27FC236}">
                <a16:creationId xmlns:a16="http://schemas.microsoft.com/office/drawing/2014/main" id="{621814AE-9A96-4D7C-88FB-FA98442BF58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MS Mincho" panose="02020609040205080304" pitchFamily="49" charset="-128"/>
              </a:rPr>
              <a:t>Large-scale Data is Everywhere!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119660FF-264D-43C8-8FE9-348F38A08EC6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411163" y="1143000"/>
            <a:ext cx="4283075" cy="48577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en-US" sz="2000" dirty="0"/>
              <a:t>There has been enormous data growth in both commercial and scientific databases due to advances in data generation and collection technologies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New mantra</a:t>
            </a:r>
          </a:p>
          <a:p>
            <a:pPr lvl="1"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Gather whatever data you can whenever and wherever possible.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Expectations</a:t>
            </a:r>
          </a:p>
          <a:p>
            <a:pPr lvl="1"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Gathered data will have value either for the purpose collected or for a purpose not envisioned.</a:t>
            </a:r>
          </a:p>
        </p:txBody>
      </p:sp>
      <p:sp>
        <p:nvSpPr>
          <p:cNvPr id="5125" name="Text Box 4">
            <a:extLst>
              <a:ext uri="{FF2B5EF4-FFF2-40B4-BE49-F238E27FC236}">
                <a16:creationId xmlns:a16="http://schemas.microsoft.com/office/drawing/2014/main" id="{D4757DBE-D8FA-4A76-B812-2C699FBCB3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0063" y="6019800"/>
            <a:ext cx="22939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Computational Simulations</a:t>
            </a:r>
            <a:endParaRPr lang="en-US" altLang="en-US" sz="1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26" name="Text Box 5">
            <a:extLst>
              <a:ext uri="{FF2B5EF4-FFF2-40B4-BE49-F238E27FC236}">
                <a16:creationId xmlns:a16="http://schemas.microsoft.com/office/drawing/2014/main" id="{24D14490-4BE0-46A1-A6B9-E8022DF44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8625" y="4267200"/>
            <a:ext cx="2365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Social Networking: Twitter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5127" name="Picture 6" descr="crop">
            <a:extLst>
              <a:ext uri="{FF2B5EF4-FFF2-40B4-BE49-F238E27FC236}">
                <a16:creationId xmlns:a16="http://schemas.microsoft.com/office/drawing/2014/main" id="{EF19A9BB-A114-4246-A7F1-779828FDE9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4876800"/>
            <a:ext cx="1905000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8" name="Picture 13">
            <a:extLst>
              <a:ext uri="{FF2B5EF4-FFF2-40B4-BE49-F238E27FC236}">
                <a16:creationId xmlns:a16="http://schemas.microsoft.com/office/drawing/2014/main" id="{D2F8590B-6387-4657-B588-659FE17C16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6" t="2650" r="946" b="2745"/>
          <a:stretch>
            <a:fillRect/>
          </a:stretch>
        </p:blipFill>
        <p:spPr bwMode="auto">
          <a:xfrm>
            <a:off x="4824413" y="4800600"/>
            <a:ext cx="1500187" cy="126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9" name="Text Box 14">
            <a:extLst>
              <a:ext uri="{FF2B5EF4-FFF2-40B4-BE49-F238E27FC236}">
                <a16:creationId xmlns:a16="http://schemas.microsoft.com/office/drawing/2014/main" id="{7D7B641C-5365-499C-920A-45B0C7012B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6019800"/>
            <a:ext cx="1577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Sensor Networks</a:t>
            </a: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5130" name="Picture 20">
            <a:extLst>
              <a:ext uri="{FF2B5EF4-FFF2-40B4-BE49-F238E27FC236}">
                <a16:creationId xmlns:a16="http://schemas.microsoft.com/office/drawing/2014/main" id="{D78F6E39-69BA-4B0E-A988-927C910A1C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9" t="1334" r="5765" b="969"/>
          <a:stretch>
            <a:fillRect/>
          </a:stretch>
        </p:blipFill>
        <p:spPr bwMode="auto">
          <a:xfrm>
            <a:off x="4876800" y="1219200"/>
            <a:ext cx="1778000" cy="153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1" name="Text Box 21">
            <a:extLst>
              <a:ext uri="{FF2B5EF4-FFF2-40B4-BE49-F238E27FC236}">
                <a16:creationId xmlns:a16="http://schemas.microsoft.com/office/drawing/2014/main" id="{740CEEBE-BA4E-4595-A5AD-0AA4294DE4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4267200"/>
            <a:ext cx="2209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Traffic Patterns</a:t>
            </a:r>
            <a:endParaRPr lang="en-US" altLang="en-US" sz="1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32" name="Text Box 23">
            <a:extLst>
              <a:ext uri="{FF2B5EF4-FFF2-40B4-BE49-F238E27FC236}">
                <a16:creationId xmlns:a16="http://schemas.microsoft.com/office/drawing/2014/main" id="{3DAE2859-5381-428F-97FA-B826C32134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514600"/>
            <a:ext cx="2365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Cyber Security</a:t>
            </a: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5133" name="Object 3">
            <a:extLst>
              <a:ext uri="{FF2B5EF4-FFF2-40B4-BE49-F238E27FC236}">
                <a16:creationId xmlns:a16="http://schemas.microsoft.com/office/drawing/2014/main" id="{E4E34085-9F77-442B-99B2-075EDA2860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4200" y="1681163"/>
          <a:ext cx="647700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617220" imgH="615696" progId="Visio.Drawing.11">
                  <p:embed/>
                </p:oleObj>
              </mc:Choice>
              <mc:Fallback>
                <p:oleObj name="VISIO" r:id="rId7" imgW="617220" imgH="615696" progId="Visio.Drawing.11">
                  <p:embed/>
                  <p:pic>
                    <p:nvPicPr>
                      <p:cNvPr id="5133" name="Object 3">
                        <a:extLst>
                          <a:ext uri="{FF2B5EF4-FFF2-40B4-BE49-F238E27FC236}">
                            <a16:creationId xmlns:a16="http://schemas.microsoft.com/office/drawing/2014/main" id="{E4E34085-9F77-442B-99B2-075EDA2860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1681163"/>
                        <a:ext cx="647700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4" name="Object 4">
            <a:extLst>
              <a:ext uri="{FF2B5EF4-FFF2-40B4-BE49-F238E27FC236}">
                <a16:creationId xmlns:a16="http://schemas.microsoft.com/office/drawing/2014/main" id="{95C8F9BA-D678-452D-8AE3-A30278942B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18325" y="1295400"/>
          <a:ext cx="6477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806196" imgH="662940" progId="Visio.Drawing.11">
                  <p:embed/>
                </p:oleObj>
              </mc:Choice>
              <mc:Fallback>
                <p:oleObj name="VISIO" r:id="rId9" imgW="806196" imgH="662940" progId="Visio.Drawing.11">
                  <p:embed/>
                  <p:pic>
                    <p:nvPicPr>
                      <p:cNvPr id="5134" name="Object 4">
                        <a:extLst>
                          <a:ext uri="{FF2B5EF4-FFF2-40B4-BE49-F238E27FC236}">
                            <a16:creationId xmlns:a16="http://schemas.microsoft.com/office/drawing/2014/main" id="{95C8F9BA-D678-452D-8AE3-A30278942B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8325" y="1295400"/>
                        <a:ext cx="647700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6" name="Slide Number Placeholder 3">
            <a:extLst>
              <a:ext uri="{FF2B5EF4-FFF2-40B4-BE49-F238E27FC236}">
                <a16:creationId xmlns:a16="http://schemas.microsoft.com/office/drawing/2014/main" id="{13AFF105-0AAF-4DE6-BA9C-B6F2152423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7A3B503-89C5-494F-9796-3C11885069F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20D16DC-0A4F-4D28-9B54-468A28BB6B1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E2EEF93-DE24-43C3-AD33-4B6395B66AB3}" type="datetime1">
              <a:rPr lang="en-US" smtClean="0"/>
              <a:t>3/23/2025</a:t>
            </a:fld>
            <a:endParaRPr lang="en-US"/>
          </a:p>
        </p:txBody>
      </p:sp>
      <p:sp>
        <p:nvSpPr>
          <p:cNvPr id="5138" name="Text Box 23">
            <a:extLst>
              <a:ext uri="{FF2B5EF4-FFF2-40B4-BE49-F238E27FC236}">
                <a16:creationId xmlns:a16="http://schemas.microsoft.com/office/drawing/2014/main" id="{6A30F451-F56F-42DC-B0E3-87DFF7F1BF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6188" y="2355850"/>
            <a:ext cx="23653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E-Commerce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5139" name="Picture 20">
            <a:extLst>
              <a:ext uri="{FF2B5EF4-FFF2-40B4-BE49-F238E27FC236}">
                <a16:creationId xmlns:a16="http://schemas.microsoft.com/office/drawing/2014/main" id="{47C93BD9-A67C-4F8B-8EF9-0CA0C35646FF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7663" y="2955925"/>
            <a:ext cx="2378075" cy="117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0" name="Picture 18" descr="http://images.ezgif.com/tmp/gif_232x188_6af960.gif">
            <a:extLst>
              <a:ext uri="{FF2B5EF4-FFF2-40B4-BE49-F238E27FC236}">
                <a16:creationId xmlns:a16="http://schemas.microsoft.com/office/drawing/2014/main" id="{8CA1DD4C-BA2A-4DF5-8E36-076E1F5674E8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0" y="2944813"/>
            <a:ext cx="1436688" cy="1163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1" name="Title 1">
            <a:extLst>
              <a:ext uri="{FF2B5EF4-FFF2-40B4-BE49-F238E27FC236}">
                <a16:creationId xmlns:a16="http://schemas.microsoft.com/office/drawing/2014/main" id="{FEB52FC7-AAD8-A5CE-FBB6-D91353BD33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dirty="0"/>
              <a:t>Technologies Used in Data Mining</a:t>
            </a:r>
          </a:p>
        </p:txBody>
      </p:sp>
      <p:pic>
        <p:nvPicPr>
          <p:cNvPr id="41986" name="Picture 2" descr="Technologies used in data mining">
            <a:extLst>
              <a:ext uri="{FF2B5EF4-FFF2-40B4-BE49-F238E27FC236}">
                <a16:creationId xmlns:a16="http://schemas.microsoft.com/office/drawing/2014/main" id="{9C6951B2-71FD-A1D1-0F41-2C9581857D4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08379" y="1219200"/>
            <a:ext cx="8421283" cy="4968557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AD848C3-D2C6-3087-BB6E-EA5A4CD02C4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E024927C-B477-4A39-A291-E69F7B922289}" type="datetime1">
              <a:rPr lang="en-US" smtClean="0"/>
              <a:pPr>
                <a:spcAft>
                  <a:spcPts val="600"/>
                </a:spcAft>
                <a:defRPr/>
              </a:pPr>
              <a:t>3/23/2025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6F17A46-5846-5742-A767-D7BCAF8CE3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 wrap="square" anchor="ctr">
            <a:normAutofit/>
          </a:bodyPr>
          <a:lstStyle/>
          <a:p>
            <a:pPr>
              <a:spcAft>
                <a:spcPts val="600"/>
              </a:spcAft>
            </a:pPr>
            <a:fld id="{68664E48-8EBF-45D4-86A6-5BE608535861}" type="slidenum">
              <a:rPr lang="en-US" altLang="en-US" smtClean="0"/>
              <a:pPr>
                <a:spcAft>
                  <a:spcPts val="600"/>
                </a:spcAft>
              </a:pPr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1931481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1C5DA1-8A10-F177-E08E-11DD5D6E08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ining Methodolog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809A7ED-401F-C36E-27C8-855E698F54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 </a:t>
            </a:r>
            <a:r>
              <a:rPr lang="en-US" b="1" dirty="0"/>
              <a:t>CRISP-DM</a:t>
            </a:r>
            <a:r>
              <a:rPr lang="en-US" dirty="0"/>
              <a:t>, KDD, SEMMA</a:t>
            </a:r>
          </a:p>
          <a:p>
            <a:r>
              <a:rPr lang="en-US" dirty="0"/>
              <a:t> CRISP-DM</a:t>
            </a:r>
          </a:p>
          <a:p>
            <a:pPr lvl="1"/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Cross-Industry Standard Process for Data Mining</a:t>
            </a:r>
            <a:endParaRPr lang="en-US" dirty="0"/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35B438C-5311-773E-AD00-D794057F8C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24927C-B477-4A39-A291-E69F7B922289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2667A57-01FF-4C82-50BA-4BFC708D88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31</a:t>
            </a:fld>
            <a:endParaRPr lang="en-US" altLang="en-US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FD95AF7B-CD7C-B055-C97C-98BA2654FA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665233"/>
            <a:ext cx="4183062" cy="41927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342238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AB1C6A-D82F-8C88-E38F-30E89E8717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42347F-02E3-AC59-12C5-5216A076F1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lnSpc>
                <a:spcPts val="2400"/>
              </a:lnSpc>
              <a:buNone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Business Understanding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Focuses on understanding the project objectives and requirements from a business perspective.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Determines the business objectives, assesses the situation, defines the data mining goals, and produces a project plan.</a:t>
            </a:r>
            <a:b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</a:br>
            <a:endParaRPr lang="en-US" b="0" i="0" dirty="0">
              <a:solidFill>
                <a:srgbClr val="242424"/>
              </a:solidFill>
              <a:effectLst/>
              <a:latin typeface="source-serif-pro"/>
            </a:endParaRPr>
          </a:p>
          <a:p>
            <a:pPr algn="l">
              <a:lnSpc>
                <a:spcPts val="2400"/>
              </a:lnSpc>
              <a:buNone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Data Understanding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Involves collecting initial data, describing the data, exploring the data, and verifying data quality.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Helps in understanding the data’s characteristics and identifying any data quality issues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263C504-1AE7-3FBD-1029-C790D750E9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24927C-B477-4A39-A291-E69F7B922289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4240CA1-4FED-C1E0-0E27-171C6AA63B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3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739474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443C8F-7914-F9A5-5BFA-480416E1F8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1E3D6B-CA58-EB84-10A4-132FC72754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lnSpc>
                <a:spcPts val="2400"/>
              </a:lnSpc>
              <a:buNone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Data Preparation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Covers all activities needed to construct the final dataset from the initial raw data.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Includes tasks such as selecting data, cleaning data, constructing data, integrating data, and formatting data.</a:t>
            </a:r>
            <a:b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</a:br>
            <a:endParaRPr lang="en-US" b="0" i="0" dirty="0">
              <a:solidFill>
                <a:srgbClr val="242424"/>
              </a:solidFill>
              <a:effectLst/>
              <a:latin typeface="source-serif-pro"/>
            </a:endParaRPr>
          </a:p>
          <a:p>
            <a:pPr algn="l">
              <a:lnSpc>
                <a:spcPts val="2400"/>
              </a:lnSpc>
              <a:buNone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Modeling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Involves selecting modeling techniques, generating test design, building models, and assessing models.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Different modeling techniques may require different data formats and assumptions.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AF2691E-D962-3ABE-E584-3C092F8DA8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24927C-B477-4A39-A291-E69F7B922289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9EB8CC2-933E-EB07-39FE-3898364D5B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3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2039566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7FB632-1949-293E-DAC6-C75F243F88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CF69287-9B06-AB4C-4E70-740A135474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lnSpc>
                <a:spcPts val="2400"/>
              </a:lnSpc>
              <a:buNone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Evaluation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Assesses the model thoroughly to ensure it meets the business objectives.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Involves reviewing the steps executed, ensuring that the model is achieving the intended goals, and deciding on the next steps.</a:t>
            </a:r>
            <a:b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</a:br>
            <a:endParaRPr lang="en-US" b="0" i="0" dirty="0">
              <a:solidFill>
                <a:srgbClr val="242424"/>
              </a:solidFill>
              <a:effectLst/>
              <a:latin typeface="source-serif-pro"/>
            </a:endParaRPr>
          </a:p>
          <a:p>
            <a:pPr algn="l">
              <a:lnSpc>
                <a:spcPts val="2400"/>
              </a:lnSpc>
              <a:buNone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Deployment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Involves deploying the model into the operational environment for use.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Can include generating reports, implementing the model within an application, or creating a repeatable data mining process for ongoing use.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28BFCCF-6772-6657-B728-DF659065D8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24927C-B477-4A39-A291-E69F7B922289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3942666-12D2-EA5D-B667-99F4A94CF6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3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429265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EC7329-A752-A4D6-655B-B4EFD786BA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D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7FE534-DC24-8BD8-6730-DFA2773352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i="0" u="sng" dirty="0">
                <a:solidFill>
                  <a:srgbClr val="242424"/>
                </a:solidFill>
                <a:effectLst/>
                <a:latin typeface="source-serif-pro"/>
                <a:hlinkClick r:id="rId2"/>
              </a:rPr>
              <a:t>Knowledge Discovery in Databases (KDD)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 is a comprehensive process used in data mining and machine learning to extract useful knowledge from large datasets.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A8B236E-9ABC-6A2B-E4F5-7BD481D804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24927C-B477-4A39-A291-E69F7B922289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89B11EA-B499-0935-E9BE-04747D8198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35</a:t>
            </a:fld>
            <a:endParaRPr lang="en-US" altLang="en-US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556FA759-2D03-9FC6-1AC6-B110B18B94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904954"/>
            <a:ext cx="7531100" cy="34513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745591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E4D9C3-4C54-3EA6-4B27-B7F8ACA64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43EF7E-E294-222F-3EFB-2B7F774991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lnSpc>
                <a:spcPts val="2400"/>
              </a:lnSpc>
              <a:buNone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Selection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Objective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 In the selection stage, the focus is on identifying and retrieving data from various sources that are relevant to the analysis and decision-making process.</a:t>
            </a:r>
          </a:p>
          <a:p>
            <a:pPr marL="0" indent="0" algn="l">
              <a:lnSpc>
                <a:spcPts val="2400"/>
              </a:lnSpc>
              <a:buNone/>
            </a:pPr>
            <a:endParaRPr lang="en-US" b="0" i="0" dirty="0">
              <a:solidFill>
                <a:srgbClr val="242424"/>
              </a:solidFill>
              <a:effectLst/>
              <a:latin typeface="source-serif-pro"/>
            </a:endParaRPr>
          </a:p>
          <a:p>
            <a:pPr marL="0" indent="0" algn="l">
              <a:lnSpc>
                <a:spcPts val="2400"/>
              </a:lnSpc>
              <a:buNone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Activities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Define the criteria for selecting data based on the problem domain and objectives.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Gather data from databases, data warehouses, or other sources that meet the defined criteria.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Ensure the data collected is comprehensive and representative of the problem at hand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50C9CB-CCFA-7987-06EE-E45684BCA4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24927C-B477-4A39-A291-E69F7B922289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6C81A3C-19B7-A19F-6E7F-1F82406A29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3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948334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7934C4-AC68-DEF0-3C5F-C5BB6FE599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9275D5-6BC3-CEA9-F4DF-3847913DD1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lnSpc>
                <a:spcPts val="2400"/>
              </a:lnSpc>
              <a:buNone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Pre-processing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Objective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 Pre-processing involves cleaning and transforming the raw data to prepare it for further analysis.</a:t>
            </a:r>
            <a:b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</a:br>
            <a:endParaRPr lang="en-US" b="0" i="0" dirty="0">
              <a:solidFill>
                <a:srgbClr val="242424"/>
              </a:solidFill>
              <a:effectLst/>
              <a:latin typeface="source-serif-pro"/>
            </a:endParaRPr>
          </a:p>
          <a:p>
            <a:pPr marL="0" indent="0" algn="l">
              <a:lnSpc>
                <a:spcPts val="2400"/>
              </a:lnSpc>
              <a:buNone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Activities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Clean the data by handling missing values, outliers, and noise.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Normalize or standardize data to ensure consistency and comparability across different variables.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Feature selection or extraction to identify relevant attributes that contribute most to the analysis.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8CA70E3-023F-0F12-FC7F-1B782B1044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24927C-B477-4A39-A291-E69F7B922289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83918C3-0965-E186-3CD4-52FE1504BB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3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791701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9BE8B2-5CC7-5550-F3C9-16C3867717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7EC5E1-FB28-53E1-D9DA-4F161D835D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lnSpc>
                <a:spcPts val="2400"/>
              </a:lnSpc>
              <a:buNone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Transformation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Objective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 Transformation aims to convert the pre-processed data into a format suitable for mining and modeling.</a:t>
            </a:r>
            <a:b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</a:br>
            <a:endParaRPr lang="en-US" b="0" i="0" dirty="0">
              <a:solidFill>
                <a:srgbClr val="242424"/>
              </a:solidFill>
              <a:effectLst/>
              <a:latin typeface="source-serif-pro"/>
            </a:endParaRPr>
          </a:p>
          <a:p>
            <a:pPr marL="0" indent="0" algn="l">
              <a:lnSpc>
                <a:spcPts val="2400"/>
              </a:lnSpc>
              <a:buNone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Activities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Aggregate or summarize data to reduce complexity and improve efficiency in subsequent analysis.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Perform dimensionality reduction techniques such as PCA (Principal Component Analysis) to reduce the number of variables while retaining important information.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Apply encoding techniques for categorical variables to convert them into numerical format if necessary.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065D511-41B5-18A6-4BAE-ED2590F99F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24927C-B477-4A39-A291-E69F7B922289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6DE69E6-83D2-0127-6158-753E4DF9F8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3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817661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B3503A-BB33-DE3C-61FF-80D00438BF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2ED18A-7025-972E-0E00-378733DBCC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lnSpc>
                <a:spcPts val="2400"/>
              </a:lnSpc>
              <a:buNone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Data Mining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Objective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 Data mining involves applying algorithms and statistical methods to discover patterns, relationships, and insights from the transformed data.</a:t>
            </a:r>
            <a:b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</a:br>
            <a:endParaRPr lang="en-US" b="0" i="0" dirty="0">
              <a:solidFill>
                <a:srgbClr val="242424"/>
              </a:solidFill>
              <a:effectLst/>
              <a:latin typeface="source-serif-pro"/>
            </a:endParaRPr>
          </a:p>
          <a:p>
            <a:pPr marL="0" indent="0" algn="l">
              <a:lnSpc>
                <a:spcPts val="2400"/>
              </a:lnSpc>
              <a:buNone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Activities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Use various data mining techniques such as clustering, classification, association rule mining, and regression to extract patterns.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Evaluate and compare different models to identify the most suitable one for the problem at hand.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Iteratively refine models based on feedback and insights gained from the evaluation process.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DF91008-DCEB-E470-6755-5EEC7CC0FE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24927C-B477-4A39-A291-E69F7B922289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685A1AC-81E7-E6B7-EB3D-773119C59A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3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05449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32F86576-2D13-40B3-AC55-D0A85EE7B2F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0"/>
            <a:ext cx="8763000" cy="838200"/>
          </a:xfrm>
        </p:spPr>
        <p:txBody>
          <a:bodyPr/>
          <a:lstStyle/>
          <a:p>
            <a:pPr eaLnBrk="1" hangingPunct="1"/>
            <a:r>
              <a:rPr lang="en-US" altLang="en-US"/>
              <a:t>Why Data Mining? Commercial Viewpoint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A586BA17-039E-42B4-8D34-ABEB2D64829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92100" y="1524000"/>
            <a:ext cx="83185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Lots of data is being collected </a:t>
            </a:r>
            <a:br>
              <a:rPr lang="en-US" altLang="en-US" sz="2400"/>
            </a:br>
            <a:r>
              <a:rPr lang="en-US" altLang="en-US" sz="2400"/>
              <a:t>and warehoused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Web data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Google has Peta Bytes of web data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Facebook has billions of active us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purchases at department/</a:t>
            </a:r>
            <a:br>
              <a:rPr lang="en-US" altLang="en-US" sz="2000"/>
            </a:br>
            <a:r>
              <a:rPr lang="en-US" altLang="en-US" sz="2000"/>
              <a:t>grocery stores, e-commer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 Amazon handles millions of visits/d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Bank/Credit Card transac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mputers have become cheaper and more powerfu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mpetitive Pressure is Stron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Provide better, customized services for an edge (e.g. in Customer Relationship Management)</a:t>
            </a:r>
          </a:p>
        </p:txBody>
      </p:sp>
      <p:pic>
        <p:nvPicPr>
          <p:cNvPr id="7172" name="Picture 7">
            <a:extLst>
              <a:ext uri="{FF2B5EF4-FFF2-40B4-BE49-F238E27FC236}">
                <a16:creationId xmlns:a16="http://schemas.microsoft.com/office/drawing/2014/main" id="{DF67B5B6-C40F-4CB2-A711-825C0EE464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057400"/>
            <a:ext cx="1200150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8">
            <a:extLst>
              <a:ext uri="{FF2B5EF4-FFF2-40B4-BE49-F238E27FC236}">
                <a16:creationId xmlns:a16="http://schemas.microsoft.com/office/drawing/2014/main" id="{FC6D9ED6-D5B1-4E42-BE1A-B9467A12CC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2209800"/>
            <a:ext cx="14287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4" name="Picture 9">
            <a:extLst>
              <a:ext uri="{FF2B5EF4-FFF2-40B4-BE49-F238E27FC236}">
                <a16:creationId xmlns:a16="http://schemas.microsoft.com/office/drawing/2014/main" id="{19DB2FE5-E737-4AAC-AD98-5C67EB894C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997200"/>
            <a:ext cx="11430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5" name="Picture 10">
            <a:extLst>
              <a:ext uri="{FF2B5EF4-FFF2-40B4-BE49-F238E27FC236}">
                <a16:creationId xmlns:a16="http://schemas.microsoft.com/office/drawing/2014/main" id="{2D1AA9E5-31A9-497B-9227-19AEB38338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9950" y="2906713"/>
            <a:ext cx="1143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6D55480-92EE-44DC-8580-F08C8682981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E0D0BA7-F3A3-4895-944E-95961BE552A2}" type="datetime1">
              <a:rPr lang="en-US" smtClean="0"/>
              <a:t>3/23/2025</a:t>
            </a:fld>
            <a:endParaRPr lang="en-US"/>
          </a:p>
        </p:txBody>
      </p:sp>
      <p:sp>
        <p:nvSpPr>
          <p:cNvPr id="7178" name="Slide Number Placeholder 3">
            <a:extLst>
              <a:ext uri="{FF2B5EF4-FFF2-40B4-BE49-F238E27FC236}">
                <a16:creationId xmlns:a16="http://schemas.microsoft.com/office/drawing/2014/main" id="{DF4EEAD4-1532-4732-A436-B82FC09BD4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6D6AA49-5BDD-4CDA-BADB-D1622C2C843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501755-8E86-0E61-ED50-F2B300D705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C5970A-3635-9997-6BB4-661E02F1BD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lnSpc>
                <a:spcPts val="2400"/>
              </a:lnSpc>
              <a:buNone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Interpretation/Evaluation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Objective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 The final stage focuses on interpreting the patterns discovered and evaluating the effectiveness and reliability of the models developed.</a:t>
            </a:r>
            <a:b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</a:br>
            <a:endParaRPr lang="en-US" b="0" i="0" dirty="0">
              <a:solidFill>
                <a:srgbClr val="242424"/>
              </a:solidFill>
              <a:effectLst/>
              <a:latin typeface="source-serif-pro"/>
            </a:endParaRPr>
          </a:p>
          <a:p>
            <a:pPr marL="0" indent="0" algn="l">
              <a:lnSpc>
                <a:spcPts val="2400"/>
              </a:lnSpc>
              <a:buNone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Activities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Interpret and visualize the patterns and relationships discovered during the data mining process.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Assess the quality and relevance of the insights gained against the initial objectives and business goals.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Communicate findings and recommendations to stakeholders in a clear and understandable manner.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E017F0E-2E9F-D4F2-68C5-81BBC31CBE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24927C-B477-4A39-A291-E69F7B922289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E57143A-E7C8-5F70-2843-EC9C254288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4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05256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4A46CB-4977-4341-89AD-F1F50B9814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i="0" dirty="0">
                <a:solidFill>
                  <a:srgbClr val="242424"/>
                </a:solidFill>
                <a:effectLst/>
                <a:latin typeface="sohne"/>
              </a:rPr>
              <a:t>SEMM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9FED90-E15B-B6D3-2C85-00B88807316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lnSpc>
                <a:spcPts val="2400"/>
              </a:lnSpc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The SEMMA process is a methodology developed by SAS (Statistical Analysis System) for data mining and predictive modeling.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773D82-C591-AD9E-CD55-82C8769275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24927C-B477-4A39-A291-E69F7B922289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5C3B456-3F38-34A4-380F-3B9016740B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41</a:t>
            </a:fld>
            <a:endParaRPr lang="en-US" altLang="en-US"/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25F0C763-171F-1B9C-B6BB-F740DE44AF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208910"/>
            <a:ext cx="6211529" cy="44966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7326718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0A280C-595E-C42C-B420-BB2918A085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9E62FE-BE17-4342-29F4-D8E7176445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lnSpc>
                <a:spcPts val="2400"/>
              </a:lnSpc>
              <a:buNone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Sample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Objective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 The first phase involves selecting a representative sample of data from the population for analysis. This sample should accurately reflect the characteristics of the entire dataset.</a:t>
            </a:r>
            <a:b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</a:br>
            <a:endParaRPr lang="en-US" b="0" i="0" dirty="0">
              <a:solidFill>
                <a:srgbClr val="242424"/>
              </a:solidFill>
              <a:effectLst/>
              <a:latin typeface="source-serif-pro"/>
            </a:endParaRPr>
          </a:p>
          <a:p>
            <a:pPr marL="0" indent="0" algn="l">
              <a:lnSpc>
                <a:spcPts val="2400"/>
              </a:lnSpc>
              <a:buNone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Activities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Define sampling criteria based on project goals and data characteristics.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Randomly select samples from the dataset using appropriate sampling techniques.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Ensure the sample size is sufficient for meaningful analysis.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87BB59D-C26A-4D12-7E65-E4464C34E8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24927C-B477-4A39-A291-E69F7B922289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8ACED4E-63FB-3693-357D-E1FF92A797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988367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825D32-7DA7-C6AF-C6D9-5F4A14667E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CF789A-1155-BD76-932A-5BE95509C9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lnSpc>
                <a:spcPts val="2400"/>
              </a:lnSpc>
              <a:buNone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Explore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Objective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 In this phase, the selected data sample is explored to understand its characteristics, identify patterns, and gain insights into potential relationships between variables.</a:t>
            </a:r>
            <a:b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</a:br>
            <a:endParaRPr lang="en-US" b="0" i="0" dirty="0">
              <a:solidFill>
                <a:srgbClr val="242424"/>
              </a:solidFill>
              <a:effectLst/>
              <a:latin typeface="source-serif-pro"/>
            </a:endParaRPr>
          </a:p>
          <a:p>
            <a:pPr marL="0" indent="0" algn="l">
              <a:lnSpc>
                <a:spcPts val="2400"/>
              </a:lnSpc>
              <a:buNone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Activities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Perform descriptive statistics to summarize data distribution, central tendencies, and variability.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Visualize data through charts, graphs, and plots to identify trends and outliers.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Conduct preliminary data analysis to identify potential data quality issues or missing values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DD6EC1-496F-FD54-7E19-37BFEEC847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24927C-B477-4A39-A291-E69F7B922289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E8842EA-F378-1EA0-992B-87683616F8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4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686997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ECB465-8BC0-C054-8CC4-1487A88E63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081B00-E28C-191A-03B6-EC8A8FD38B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lnSpc>
                <a:spcPts val="2400"/>
              </a:lnSpc>
              <a:buNone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Modify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Objective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 The modify phase focuses on data preparation and preprocessing to ensure data quality and suitability for modeling.</a:t>
            </a:r>
            <a:b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</a:br>
            <a:endParaRPr lang="en-US" b="0" i="0" dirty="0">
              <a:solidFill>
                <a:srgbClr val="242424"/>
              </a:solidFill>
              <a:effectLst/>
              <a:latin typeface="source-serif-pro"/>
            </a:endParaRPr>
          </a:p>
          <a:p>
            <a:pPr marL="0" indent="0" algn="l">
              <a:lnSpc>
                <a:spcPts val="2400"/>
              </a:lnSpc>
              <a:buNone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Activities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Clean the data by handling missing values, outliers, and inconsistencies.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Transform variables as needed, such as normalization, scaling, or encoding categorical variables.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Select relevant features or variables that are most predictive for the modeling phase.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7AB63BD-1C21-8540-BE3B-B5DC4E80A4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24927C-B477-4A39-A291-E69F7B922289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486A905-8E98-2681-380F-3F893326E4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4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950740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502C18-4750-CD9D-15E0-DC0AA584EA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334DD4-11EA-8B0C-C44D-86F421CC07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lnSpc>
                <a:spcPts val="2400"/>
              </a:lnSpc>
              <a:buNone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Model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Objective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 The modeling phase involves building and validating predictive or descriptive models using statistical or machine learning techniques.</a:t>
            </a:r>
            <a:b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</a:br>
            <a:endParaRPr lang="en-US" b="0" i="0" dirty="0">
              <a:solidFill>
                <a:srgbClr val="242424"/>
              </a:solidFill>
              <a:effectLst/>
              <a:latin typeface="source-serif-pro"/>
            </a:endParaRPr>
          </a:p>
          <a:p>
            <a:pPr marL="0" indent="0" algn="l">
              <a:lnSpc>
                <a:spcPts val="2400"/>
              </a:lnSpc>
              <a:buNone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Activities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Select appropriate modeling techniques based on project objectives and data characteristics (e.g., regression, classification, clustering).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Train models using the prepared dataset and evaluate model performance using appropriate metrics.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Iteratively refine models by tuning parameters and assessing model robustness and generalization.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59D1A04-87D8-5B0B-1D81-D0A1B96492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24927C-B477-4A39-A291-E69F7B922289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6F5633B-C9A3-C948-E31A-B6C7DC2867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4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232450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793CA4-E4A7-F54F-1CF4-40B2897AFD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E2E99C8-0321-7104-00DE-0CC9E15583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lnSpc>
                <a:spcPts val="2400"/>
              </a:lnSpc>
              <a:buNone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Assess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Objective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 The assess phase evaluates the performance and effectiveness of the models developed in the previous phase.</a:t>
            </a:r>
            <a:b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</a:br>
            <a:endParaRPr lang="en-US" b="0" i="0" dirty="0">
              <a:solidFill>
                <a:srgbClr val="242424"/>
              </a:solidFill>
              <a:effectLst/>
              <a:latin typeface="source-serif-pro"/>
            </a:endParaRPr>
          </a:p>
          <a:p>
            <a:pPr marL="0" indent="0" algn="l">
              <a:lnSpc>
                <a:spcPts val="2400"/>
              </a:lnSpc>
              <a:buNone/>
            </a:pPr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Activities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: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Assess model performance using evaluation metrics (e.g., accuracy, precision, recall, F1-score for classification; RMSE, MAE for regression).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Validate models by testing against new or unseen data to ensure they generalize well.</a:t>
            </a:r>
          </a:p>
          <a:p>
            <a:pPr algn="l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Interpret and communicate results to stakeholders, including recommendations based on model findings.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1ECDCAF-F4F6-9D61-3DB1-C73884B0DD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24927C-B477-4A39-A291-E69F7B922289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F8DF163-38EC-6D41-1FB0-F5A15124B0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4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808936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56C770-8E88-0E06-EE4F-7DC16A92EC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erenc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6E1C4DB-ECCE-D194-C601-AE6532A3DF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24927C-B477-4A39-A291-E69F7B922289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70293AD-A4B9-692C-18ED-881A19811D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47</a:t>
            </a:fld>
            <a:endParaRPr lang="en-US" altLang="en-US"/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8D6A2A6C-5708-786A-6FE9-D8B2C64491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794" y="1162049"/>
            <a:ext cx="8399206" cy="5315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990007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A0C558-E458-06DE-2EDB-8A22E79929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3162300"/>
            <a:ext cx="8280400" cy="533400"/>
          </a:xfrm>
        </p:spPr>
        <p:txBody>
          <a:bodyPr/>
          <a:lstStyle/>
          <a:p>
            <a:pPr algn="ctr"/>
            <a:r>
              <a:rPr lang="en-US" dirty="0"/>
              <a:t>The End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67A851D-7797-5A75-2654-FD648D2797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24927C-B477-4A39-A291-E69F7B922289}" type="datetime1">
              <a:rPr lang="en-US" smtClean="0"/>
              <a:t>3/23/2025</a:t>
            </a:fld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02E364E-C032-529A-C987-DB2B31D5B4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4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71101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2">
            <a:extLst>
              <a:ext uri="{FF2B5EF4-FFF2-40B4-BE49-F238E27FC236}">
                <a16:creationId xmlns:a16="http://schemas.microsoft.com/office/drawing/2014/main" id="{49EA67DF-C988-4239-9F4A-720B439CC19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228600"/>
            <a:ext cx="8915400" cy="609600"/>
          </a:xfrm>
        </p:spPr>
        <p:txBody>
          <a:bodyPr lIns="0" rIns="0"/>
          <a:lstStyle/>
          <a:p>
            <a:pPr eaLnBrk="1" hangingPunct="1"/>
            <a:r>
              <a:rPr lang="en-US" altLang="en-US"/>
              <a:t>Why Data Mining? Scientific Viewpoint</a:t>
            </a:r>
          </a:p>
        </p:txBody>
      </p:sp>
      <p:sp>
        <p:nvSpPr>
          <p:cNvPr id="9219" name="Rectangle 13">
            <a:extLst>
              <a:ext uri="{FF2B5EF4-FFF2-40B4-BE49-F238E27FC236}">
                <a16:creationId xmlns:a16="http://schemas.microsoft.com/office/drawing/2014/main" id="{FBB90E98-DC59-4675-AA1A-312ED67B891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371600"/>
            <a:ext cx="60198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Data collected and stored at </a:t>
            </a:r>
            <a:br>
              <a:rPr lang="en-US" altLang="en-US" sz="2000"/>
            </a:br>
            <a:r>
              <a:rPr lang="en-US" altLang="en-US" sz="2000"/>
              <a:t>enormous speeds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remote sensors on a satellit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600"/>
              <a:t> NASA EOSDIS archives over </a:t>
            </a:r>
            <a:br>
              <a:rPr lang="en-US" altLang="en-US" sz="1600"/>
            </a:br>
            <a:r>
              <a:rPr lang="en-US" altLang="en-US" sz="1600"/>
              <a:t>petabytes of earth science data / year 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telescopes scanning the skies</a:t>
            </a:r>
          </a:p>
          <a:p>
            <a:pPr lvl="2" eaLnBrk="1" hangingPunct="1">
              <a:lnSpc>
                <a:spcPct val="40000"/>
              </a:lnSpc>
              <a:spcBef>
                <a:spcPct val="40000"/>
              </a:spcBef>
            </a:pPr>
            <a:r>
              <a:rPr lang="en-US" altLang="en-US" sz="1600"/>
              <a:t> Sky survey data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High-throughput biological data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scientific simulations</a:t>
            </a:r>
            <a:r>
              <a:rPr lang="en-US" altLang="en-US" sz="2300"/>
              <a:t>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 </a:t>
            </a:r>
            <a:r>
              <a:rPr lang="en-US" altLang="en-US" sz="1600"/>
              <a:t>terabytes of data generated in a few hours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14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Data mining helps scientis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in automated analysis of massive datase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In hypothesis formation</a:t>
            </a:r>
          </a:p>
        </p:txBody>
      </p:sp>
      <p:graphicFrame>
        <p:nvGraphicFramePr>
          <p:cNvPr id="9220" name="Object 14">
            <a:extLst>
              <a:ext uri="{FF2B5EF4-FFF2-40B4-BE49-F238E27FC236}">
                <a16:creationId xmlns:a16="http://schemas.microsoft.com/office/drawing/2014/main" id="{A3352EEA-C074-42EC-A9D8-34930CE752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64350" y="1363663"/>
          <a:ext cx="1822450" cy="141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57272" imgH="1991868" progId="Visio.Drawing.11">
                  <p:embed/>
                </p:oleObj>
              </mc:Choice>
              <mc:Fallback>
                <p:oleObj name="VISIO" r:id="rId3" imgW="2557272" imgH="1991868" progId="Visio.Drawing.11">
                  <p:embed/>
                  <p:pic>
                    <p:nvPicPr>
                      <p:cNvPr id="9220" name="Object 14">
                        <a:extLst>
                          <a:ext uri="{FF2B5EF4-FFF2-40B4-BE49-F238E27FC236}">
                            <a16:creationId xmlns:a16="http://schemas.microsoft.com/office/drawing/2014/main" id="{A3352EEA-C074-42EC-A9D8-34930CE752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4350" y="1363663"/>
                        <a:ext cx="1822450" cy="141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5">
            <a:extLst>
              <a:ext uri="{FF2B5EF4-FFF2-40B4-BE49-F238E27FC236}">
                <a16:creationId xmlns:a16="http://schemas.microsoft.com/office/drawing/2014/main" id="{10E0B7A1-9624-4148-A605-5108D426E0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97688" y="3048000"/>
          <a:ext cx="2017712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01824" imgH="1491996" progId="Visio.Drawing.11">
                  <p:embed/>
                </p:oleObj>
              </mc:Choice>
              <mc:Fallback>
                <p:oleObj name="VISIO" r:id="rId5" imgW="2401824" imgH="1491996" progId="Visio.Drawing.11">
                  <p:embed/>
                  <p:pic>
                    <p:nvPicPr>
                      <p:cNvPr id="9221" name="Object 15">
                        <a:extLst>
                          <a:ext uri="{FF2B5EF4-FFF2-40B4-BE49-F238E27FC236}">
                            <a16:creationId xmlns:a16="http://schemas.microsoft.com/office/drawing/2014/main" id="{10E0B7A1-9624-4148-A605-5108D426E0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7688" y="3048000"/>
                        <a:ext cx="2017712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16">
            <a:extLst>
              <a:ext uri="{FF2B5EF4-FFF2-40B4-BE49-F238E27FC236}">
                <a16:creationId xmlns:a16="http://schemas.microsoft.com/office/drawing/2014/main" id="{B9F25A9F-71BF-42DA-8D6A-24EDE113C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733800"/>
            <a:ext cx="53340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n-US" altLang="en-US" sz="1400" b="0">
              <a:cs typeface="Arial" panose="020B0604020202020204" pitchFamily="34" charset="0"/>
            </a:endParaRPr>
          </a:p>
        </p:txBody>
      </p:sp>
      <p:sp>
        <p:nvSpPr>
          <p:cNvPr id="9223" name="Rounded Rectangle 17">
            <a:extLst>
              <a:ext uri="{FF2B5EF4-FFF2-40B4-BE49-F238E27FC236}">
                <a16:creationId xmlns:a16="http://schemas.microsoft.com/office/drawing/2014/main" id="{E7C5F782-0613-4B83-91F4-C6780ED71C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3048000"/>
            <a:ext cx="5638800" cy="2971800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n-US" altLang="en-US" sz="1400" b="0">
              <a:cs typeface="Arial" panose="020B0604020202020204" pitchFamily="34" charset="0"/>
            </a:endParaRPr>
          </a:p>
        </p:txBody>
      </p:sp>
      <p:sp>
        <p:nvSpPr>
          <p:cNvPr id="9225" name="Slide Number Placeholder 3">
            <a:extLst>
              <a:ext uri="{FF2B5EF4-FFF2-40B4-BE49-F238E27FC236}">
                <a16:creationId xmlns:a16="http://schemas.microsoft.com/office/drawing/2014/main" id="{C8E0C3D8-BE86-4926-885E-E7FC3F1972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F4C9FEC-5FBE-4EAC-9A43-0A8AE0AA6A18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DDA1718-F8C3-4F87-BB7D-6D5E22A8410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D1A4835-A0FC-4AF2-A1F4-729098A49A19}" type="datetime1">
              <a:rPr lang="en-US" smtClean="0"/>
              <a:t>3/23/2025</a:t>
            </a:fld>
            <a:endParaRPr lang="en-US"/>
          </a:p>
        </p:txBody>
      </p:sp>
      <p:pic>
        <p:nvPicPr>
          <p:cNvPr id="9227" name="Picture 21">
            <a:extLst>
              <a:ext uri="{FF2B5EF4-FFF2-40B4-BE49-F238E27FC236}">
                <a16:creationId xmlns:a16="http://schemas.microsoft.com/office/drawing/2014/main" id="{BE9753B5-A4D2-4495-8AA6-FE8CF079EDA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371600"/>
            <a:ext cx="20574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8" name="Rectangle 1">
            <a:extLst>
              <a:ext uri="{FF2B5EF4-FFF2-40B4-BE49-F238E27FC236}">
                <a16:creationId xmlns:a16="http://schemas.microsoft.com/office/drawing/2014/main" id="{8D21B57B-F120-4FD0-B4B6-36BBD9B125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4550" y="2743200"/>
            <a:ext cx="196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fMRI Data from Brain</a:t>
            </a:r>
          </a:p>
        </p:txBody>
      </p:sp>
      <p:sp>
        <p:nvSpPr>
          <p:cNvPr id="9229" name="Rectangle 23">
            <a:extLst>
              <a:ext uri="{FF2B5EF4-FFF2-40B4-BE49-F238E27FC236}">
                <a16:creationId xmlns:a16="http://schemas.microsoft.com/office/drawing/2014/main" id="{BE841D5E-796B-4700-8A9E-EB5B4858C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1825" y="2700338"/>
            <a:ext cx="15890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Sky Survey Data</a:t>
            </a:r>
          </a:p>
        </p:txBody>
      </p:sp>
      <p:sp>
        <p:nvSpPr>
          <p:cNvPr id="9230" name="Rectangle 24">
            <a:extLst>
              <a:ext uri="{FF2B5EF4-FFF2-40B4-BE49-F238E27FC236}">
                <a16:creationId xmlns:a16="http://schemas.microsoft.com/office/drawing/2014/main" id="{5B81F741-915D-46AB-B9FE-4B6562FF8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3088" y="4648200"/>
            <a:ext cx="20843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Gene Expression Data</a:t>
            </a:r>
          </a:p>
        </p:txBody>
      </p:sp>
      <p:sp>
        <p:nvSpPr>
          <p:cNvPr id="9231" name="Rectangle 25">
            <a:extLst>
              <a:ext uri="{FF2B5EF4-FFF2-40B4-BE49-F238E27FC236}">
                <a16:creationId xmlns:a16="http://schemas.microsoft.com/office/drawing/2014/main" id="{6989077B-E746-4137-A19A-F4193F9A4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4775" y="6262688"/>
            <a:ext cx="2689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Surface Temperature of Earth</a:t>
            </a:r>
          </a:p>
        </p:txBody>
      </p:sp>
      <p:pic>
        <p:nvPicPr>
          <p:cNvPr id="9232" name="Picture 18" descr="http://im2.ezgif.com/tmp/ezgif-1403672989.gif">
            <a:extLst>
              <a:ext uri="{FF2B5EF4-FFF2-40B4-BE49-F238E27FC236}">
                <a16:creationId xmlns:a16="http://schemas.microsoft.com/office/drawing/2014/main" id="{1EBA2A2F-579A-4566-B62D-A2ED5D2281D4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4918075"/>
            <a:ext cx="24669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3281A996-C624-43B6-83E7-70071D438BDC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152400"/>
            <a:ext cx="8991600" cy="533400"/>
          </a:xfrm>
        </p:spPr>
        <p:txBody>
          <a:bodyPr/>
          <a:lstStyle/>
          <a:p>
            <a:r>
              <a:rPr lang="en-US" altLang="en-US" sz="2200"/>
              <a:t>Great opportunities to improve productivity in all walks of life</a:t>
            </a:r>
          </a:p>
        </p:txBody>
      </p:sp>
      <p:pic>
        <p:nvPicPr>
          <p:cNvPr id="11267" name="Picture 7">
            <a:extLst>
              <a:ext uri="{FF2B5EF4-FFF2-40B4-BE49-F238E27FC236}">
                <a16:creationId xmlns:a16="http://schemas.microsoft.com/office/drawing/2014/main" id="{4FB390E4-35B1-4C4C-856C-9E72A03372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1138" y="1143000"/>
            <a:ext cx="5834062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72A4C68-F4E8-4266-ACCB-5979D5CC607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7977B56-44FF-42EF-BDE9-9413F5E9D46D}" type="datetime1">
              <a:rPr lang="en-US" smtClean="0"/>
              <a:t>3/23/2025</a:t>
            </a:fld>
            <a:endParaRPr lang="en-US"/>
          </a:p>
        </p:txBody>
      </p:sp>
      <p:sp>
        <p:nvSpPr>
          <p:cNvPr id="11269" name="Slide Number Placeholder 3">
            <a:extLst>
              <a:ext uri="{FF2B5EF4-FFF2-40B4-BE49-F238E27FC236}">
                <a16:creationId xmlns:a16="http://schemas.microsoft.com/office/drawing/2014/main" id="{91921E35-2084-462F-A5F9-F868EE831A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67BC36F-03D6-4683-9A31-B0E786FC8D3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grpSp>
        <p:nvGrpSpPr>
          <p:cNvPr id="11271" name="Group 3">
            <a:extLst>
              <a:ext uri="{FF2B5EF4-FFF2-40B4-BE49-F238E27FC236}">
                <a16:creationId xmlns:a16="http://schemas.microsoft.com/office/drawing/2014/main" id="{87891BFF-A16E-49A3-BA5F-FAEB3CC59AEA}"/>
              </a:ext>
            </a:extLst>
          </p:cNvPr>
          <p:cNvGrpSpPr>
            <a:grpSpLocks/>
          </p:cNvGrpSpPr>
          <p:nvPr/>
        </p:nvGrpSpPr>
        <p:grpSpPr bwMode="auto">
          <a:xfrm>
            <a:off x="1481138" y="2743200"/>
            <a:ext cx="5834062" cy="3505200"/>
            <a:chOff x="338138" y="1143000"/>
            <a:chExt cx="8424862" cy="5410200"/>
          </a:xfrm>
        </p:grpSpPr>
        <p:pic>
          <p:nvPicPr>
            <p:cNvPr id="11272" name="Picture 4">
              <a:extLst>
                <a:ext uri="{FF2B5EF4-FFF2-40B4-BE49-F238E27FC236}">
                  <a16:creationId xmlns:a16="http://schemas.microsoft.com/office/drawing/2014/main" id="{946DBEEB-4D1F-4ED3-BD88-23D581B47EA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138" y="1143000"/>
              <a:ext cx="4233862" cy="535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273" name="Picture 5">
              <a:extLst>
                <a:ext uri="{FF2B5EF4-FFF2-40B4-BE49-F238E27FC236}">
                  <a16:creationId xmlns:a16="http://schemas.microsoft.com/office/drawing/2014/main" id="{1F69B285-4D15-46DD-BF36-41403D91C0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1538" y="1143000"/>
              <a:ext cx="4081462" cy="541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>
            <a:extLst>
              <a:ext uri="{FF2B5EF4-FFF2-40B4-BE49-F238E27FC236}">
                <a16:creationId xmlns:a16="http://schemas.microsoft.com/office/drawing/2014/main" id="{096D05BC-B650-4840-99EE-B661ABC4C3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533400"/>
          </a:xfrm>
        </p:spPr>
        <p:txBody>
          <a:bodyPr/>
          <a:lstStyle/>
          <a:p>
            <a:r>
              <a:rPr lang="en-US" altLang="en-US" sz="2400"/>
              <a:t>Great Opportunities to Solve Society’s Major Problems</a:t>
            </a:r>
            <a:endParaRPr lang="en-US" altLang="en-US" sz="2800"/>
          </a:p>
        </p:txBody>
      </p:sp>
      <p:pic>
        <p:nvPicPr>
          <p:cNvPr id="13315" name="Picture 2">
            <a:extLst>
              <a:ext uri="{FF2B5EF4-FFF2-40B4-BE49-F238E27FC236}">
                <a16:creationId xmlns:a16="http://schemas.microsoft.com/office/drawing/2014/main" id="{AC0D4CFF-E499-42C5-9129-19EB22EA31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76400"/>
            <a:ext cx="320040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7" descr="http://countrylivingoffgrid.com/resources/aboutus_image.jpg">
            <a:extLst>
              <a:ext uri="{FF2B5EF4-FFF2-40B4-BE49-F238E27FC236}">
                <a16:creationId xmlns:a16="http://schemas.microsoft.com/office/drawing/2014/main" id="{76E91D3F-B938-428F-9F1E-C43805805A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962400"/>
            <a:ext cx="3276600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9">
            <a:extLst>
              <a:ext uri="{FF2B5EF4-FFF2-40B4-BE49-F238E27FC236}">
                <a16:creationId xmlns:a16="http://schemas.microsoft.com/office/drawing/2014/main" id="{2FB4E508-8105-4F5C-ABA7-DC2448DC32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283"/>
          <a:stretch>
            <a:fillRect/>
          </a:stretch>
        </p:blipFill>
        <p:spPr bwMode="auto">
          <a:xfrm>
            <a:off x="4800600" y="1676400"/>
            <a:ext cx="35052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TextBox 9">
            <a:extLst>
              <a:ext uri="{FF2B5EF4-FFF2-40B4-BE49-F238E27FC236}">
                <a16:creationId xmlns:a16="http://schemas.microsoft.com/office/drawing/2014/main" id="{6DF707D8-3EB7-4467-97D3-8CA515DE1E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738" y="3581400"/>
            <a:ext cx="32400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Improving health care and reducing costs</a:t>
            </a:r>
          </a:p>
        </p:txBody>
      </p:sp>
      <p:sp>
        <p:nvSpPr>
          <p:cNvPr id="13319" name="TextBox 10">
            <a:extLst>
              <a:ext uri="{FF2B5EF4-FFF2-40B4-BE49-F238E27FC236}">
                <a16:creationId xmlns:a16="http://schemas.microsoft.com/office/drawing/2014/main" id="{2C35FDE7-DBD5-400E-B856-73396D1E91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275" y="6019800"/>
            <a:ext cx="32385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Finding alternative/ green energy sources</a:t>
            </a:r>
          </a:p>
        </p:txBody>
      </p:sp>
      <p:sp>
        <p:nvSpPr>
          <p:cNvPr id="13320" name="TextBox 11">
            <a:extLst>
              <a:ext uri="{FF2B5EF4-FFF2-40B4-BE49-F238E27FC236}">
                <a16:creationId xmlns:a16="http://schemas.microsoft.com/office/drawing/2014/main" id="{C614942A-684D-46B7-8AF3-312ABB38AD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3163" y="3533775"/>
            <a:ext cx="309403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Predicting the impact of climate change</a:t>
            </a:r>
          </a:p>
        </p:txBody>
      </p:sp>
      <p:pic>
        <p:nvPicPr>
          <p:cNvPr id="13321" name="Content Placeholder 13" descr="basf-949686-plant-biotechnology-lg.jpg">
            <a:extLst>
              <a:ext uri="{FF2B5EF4-FFF2-40B4-BE49-F238E27FC236}">
                <a16:creationId xmlns:a16="http://schemas.microsoft.com/office/drawing/2014/main" id="{8D5054E0-4305-4602-A958-4609A8D7055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3962400"/>
            <a:ext cx="3505200" cy="1949450"/>
          </a:xfrm>
        </p:spPr>
      </p:pic>
      <p:sp>
        <p:nvSpPr>
          <p:cNvPr id="13322" name="TextBox 14">
            <a:extLst>
              <a:ext uri="{FF2B5EF4-FFF2-40B4-BE49-F238E27FC236}">
                <a16:creationId xmlns:a16="http://schemas.microsoft.com/office/drawing/2014/main" id="{32ED71CB-1903-44B7-A104-8E2CA621B3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7000" y="5943600"/>
            <a:ext cx="2641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Reducing hunger and poverty by </a:t>
            </a:r>
          </a:p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increasing agriculture production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28F6CFD-E476-4BAA-B38D-C0BD1CC1671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550B0A7-199D-4D0D-91B4-7A44C8457C2F}" type="datetime1">
              <a:rPr lang="en-US" smtClean="0"/>
              <a:t>3/23/2025</a:t>
            </a:fld>
            <a:endParaRPr lang="en-US"/>
          </a:p>
        </p:txBody>
      </p:sp>
      <p:sp>
        <p:nvSpPr>
          <p:cNvPr id="13325" name="Slide Number Placeholder 3">
            <a:extLst>
              <a:ext uri="{FF2B5EF4-FFF2-40B4-BE49-F238E27FC236}">
                <a16:creationId xmlns:a16="http://schemas.microsoft.com/office/drawing/2014/main" id="{45AEEBEB-38FF-47B5-B0C5-66D512F586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EC0D1C3-C34A-4B73-B961-D99B1C3BF7CB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>
            <a:extLst>
              <a:ext uri="{FF2B5EF4-FFF2-40B4-BE49-F238E27FC236}">
                <a16:creationId xmlns:a16="http://schemas.microsoft.com/office/drawing/2014/main" id="{A1DEDB1C-84DC-488B-A581-422282A00C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200" y="228600"/>
            <a:ext cx="8280400" cy="533400"/>
          </a:xfrm>
        </p:spPr>
        <p:txBody>
          <a:bodyPr/>
          <a:lstStyle/>
          <a:p>
            <a:r>
              <a:rPr lang="en-US" altLang="en-US"/>
              <a:t>What is Data Mining?</a:t>
            </a:r>
          </a:p>
        </p:txBody>
      </p:sp>
      <p:sp>
        <p:nvSpPr>
          <p:cNvPr id="15363" name="Rectangle 4">
            <a:extLst>
              <a:ext uri="{FF2B5EF4-FFF2-40B4-BE49-F238E27FC236}">
                <a16:creationId xmlns:a16="http://schemas.microsoft.com/office/drawing/2014/main" id="{826A16C9-8D91-4BD0-A32C-608442D90F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altLang="en-US" sz="3200"/>
              <a:t>Many Definition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sz="2400"/>
              <a:t>Non-trivial extraction of implicit, previously unknown and potentially useful information from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sz="2400"/>
              <a:t>Exploration &amp; analysis, by automatic or semi-automatic means, of large quantities of data in order to discover </a:t>
            </a:r>
            <a:br>
              <a:rPr lang="en-US" altLang="en-US" sz="2400"/>
            </a:br>
            <a:r>
              <a:rPr lang="en-US" altLang="en-US" sz="2400"/>
              <a:t>meaningful patterns</a:t>
            </a:r>
            <a:r>
              <a:rPr lang="en-US" altLang="en-US" sz="2400" b="1"/>
              <a:t> </a:t>
            </a:r>
            <a:br>
              <a:rPr lang="en-US" altLang="en-US" sz="2400" b="1"/>
            </a:br>
            <a:endParaRPr lang="en-US" altLang="en-US" sz="2400" b="1"/>
          </a:p>
        </p:txBody>
      </p:sp>
      <p:pic>
        <p:nvPicPr>
          <p:cNvPr id="15364" name="Picture 8">
            <a:extLst>
              <a:ext uri="{FF2B5EF4-FFF2-40B4-BE49-F238E27FC236}">
                <a16:creationId xmlns:a16="http://schemas.microsoft.com/office/drawing/2014/main" id="{A993B859-5AF4-4464-BEB1-380222F27F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581400"/>
            <a:ext cx="8226425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Slide Number Placeholder 7">
            <a:extLst>
              <a:ext uri="{FF2B5EF4-FFF2-40B4-BE49-F238E27FC236}">
                <a16:creationId xmlns:a16="http://schemas.microsoft.com/office/drawing/2014/main" id="{1B010F30-B5F3-4B64-B790-BDE53D37E7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67D73FF-362E-4C0C-90A7-86AEF3422F1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Date Placeholder 5">
            <a:extLst>
              <a:ext uri="{FF2B5EF4-FFF2-40B4-BE49-F238E27FC236}">
                <a16:creationId xmlns:a16="http://schemas.microsoft.com/office/drawing/2014/main" id="{0ACBBB80-5B56-4AC6-97E2-C83AD377E10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3FF81C5-D10B-4D6B-B286-6D08DF031BB1}" type="datetime1">
              <a:rPr lang="en-US" smtClean="0"/>
              <a:t>3/23/2025</a:t>
            </a:fld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14">
            <a:extLst>
              <a:ext uri="{FF2B5EF4-FFF2-40B4-BE49-F238E27FC236}">
                <a16:creationId xmlns:a16="http://schemas.microsoft.com/office/drawing/2014/main" id="{C9D23FC4-ABA5-4B5E-87B5-45AB7535D7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02"/>
          <a:stretch>
            <a:fillRect/>
          </a:stretch>
        </p:blipFill>
        <p:spPr bwMode="auto">
          <a:xfrm>
            <a:off x="3124200" y="2743200"/>
            <a:ext cx="5942013" cy="26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2">
            <a:extLst>
              <a:ext uri="{FF2B5EF4-FFF2-40B4-BE49-F238E27FC236}">
                <a16:creationId xmlns:a16="http://schemas.microsoft.com/office/drawing/2014/main" id="{27DF4C6E-AACC-4463-8C78-B9631FCC10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839200" cy="5105400"/>
          </a:xfrm>
        </p:spPr>
        <p:txBody>
          <a:bodyPr/>
          <a:lstStyle/>
          <a:p>
            <a:r>
              <a:rPr lang="en-US" altLang="en-US" sz="2400"/>
              <a:t>Draws ideas from machine learning/AI, pattern recognition, statistics, and database systems</a:t>
            </a:r>
          </a:p>
          <a:p>
            <a:endParaRPr lang="en-US" altLang="en-US" sz="2400"/>
          </a:p>
          <a:p>
            <a:r>
              <a:rPr lang="en-US" altLang="en-US" sz="2400"/>
              <a:t>Traditional techniques may be unsuitable due to data that is</a:t>
            </a:r>
          </a:p>
          <a:p>
            <a:pPr lvl="1"/>
            <a:r>
              <a:rPr lang="en-US" altLang="en-US" sz="2200"/>
              <a:t>Large-scale</a:t>
            </a:r>
          </a:p>
          <a:p>
            <a:pPr lvl="1"/>
            <a:r>
              <a:rPr lang="en-US" altLang="en-US" sz="2200"/>
              <a:t>High dimensional</a:t>
            </a:r>
          </a:p>
          <a:p>
            <a:pPr lvl="1"/>
            <a:r>
              <a:rPr lang="en-US" altLang="en-US" sz="2200"/>
              <a:t>Heterogeneous</a:t>
            </a:r>
          </a:p>
          <a:p>
            <a:pPr lvl="1"/>
            <a:r>
              <a:rPr lang="en-US" altLang="en-US" sz="2200"/>
              <a:t>Complex</a:t>
            </a:r>
          </a:p>
          <a:p>
            <a:pPr lvl="1"/>
            <a:r>
              <a:rPr lang="en-US" altLang="en-US" sz="2200"/>
              <a:t>Distributed</a:t>
            </a:r>
          </a:p>
          <a:p>
            <a:pPr lvl="1"/>
            <a:endParaRPr lang="en-US" altLang="en-US" sz="2200"/>
          </a:p>
          <a:p>
            <a:r>
              <a:rPr lang="en-US" altLang="en-US" sz="2200"/>
              <a:t>A key component of the emerging field of data science and data-driven discovery</a:t>
            </a:r>
          </a:p>
        </p:txBody>
      </p:sp>
      <p:sp>
        <p:nvSpPr>
          <p:cNvPr id="17412" name="Rectangle 5">
            <a:extLst>
              <a:ext uri="{FF2B5EF4-FFF2-40B4-BE49-F238E27FC236}">
                <a16:creationId xmlns:a16="http://schemas.microsoft.com/office/drawing/2014/main" id="{F0661D9F-92C7-4A09-9F9E-55614639CC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280400" cy="533400"/>
          </a:xfrm>
        </p:spPr>
        <p:txBody>
          <a:bodyPr lIns="0" rIns="0"/>
          <a:lstStyle/>
          <a:p>
            <a:r>
              <a:rPr lang="en-US" altLang="en-US"/>
              <a:t>Origins of Data Mining</a:t>
            </a:r>
          </a:p>
        </p:txBody>
      </p:sp>
      <p:sp>
        <p:nvSpPr>
          <p:cNvPr id="17413" name="Slide Number Placeholder 7">
            <a:extLst>
              <a:ext uri="{FF2B5EF4-FFF2-40B4-BE49-F238E27FC236}">
                <a16:creationId xmlns:a16="http://schemas.microsoft.com/office/drawing/2014/main" id="{4EA73063-ADA6-4BA9-B007-BA4A34E697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E198E79-1332-4CB1-8D9F-0FA3E10EEF9D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0" name="Date Placeholder 5">
            <a:extLst>
              <a:ext uri="{FF2B5EF4-FFF2-40B4-BE49-F238E27FC236}">
                <a16:creationId xmlns:a16="http://schemas.microsoft.com/office/drawing/2014/main" id="{148FAAD4-37C0-41D4-B80D-541BA76C13A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D5BB47D-943D-417B-AD4E-FC4BD0B73E6C}" type="datetime1">
              <a:rPr lang="en-US" smtClean="0"/>
              <a:t>3/23/2025</a:t>
            </a:fld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6529</TotalTime>
  <Pages>3</Pages>
  <Words>2710</Words>
  <Application>Microsoft Office PowerPoint</Application>
  <PresentationFormat>On-screen Show (4:3)</PresentationFormat>
  <Paragraphs>464</Paragraphs>
  <Slides>48</Slides>
  <Notes>17</Notes>
  <HiddenSlides>0</HiddenSlides>
  <MMClips>2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8</vt:i4>
      </vt:variant>
    </vt:vector>
  </HeadingPairs>
  <TitlesOfParts>
    <vt:vector size="62" baseType="lpstr">
      <vt:lpstr>MS Mincho</vt:lpstr>
      <vt:lpstr>SimSun</vt:lpstr>
      <vt:lpstr>Arial</vt:lpstr>
      <vt:lpstr>Helvetica</vt:lpstr>
      <vt:lpstr>Monotype Sorts</vt:lpstr>
      <vt:lpstr>sohne</vt:lpstr>
      <vt:lpstr>source-serif-pro</vt:lpstr>
      <vt:lpstr>Tahoma</vt:lpstr>
      <vt:lpstr>Times New Roman</vt:lpstr>
      <vt:lpstr>Wingdings</vt:lpstr>
      <vt:lpstr>LC.BRev.FY97</vt:lpstr>
      <vt:lpstr>VISIO</vt:lpstr>
      <vt:lpstr>Document</vt:lpstr>
      <vt:lpstr>Bitmap Image</vt:lpstr>
      <vt:lpstr>Data Mining: Introduction</vt:lpstr>
      <vt:lpstr>Outline</vt:lpstr>
      <vt:lpstr>Large-scale Data is Everywhere!</vt:lpstr>
      <vt:lpstr>Why Data Mining? Commercial Viewpoint</vt:lpstr>
      <vt:lpstr>Why Data Mining? Scientific Viewpoint</vt:lpstr>
      <vt:lpstr>Great opportunities to improve productivity in all walks of life</vt:lpstr>
      <vt:lpstr>Great Opportunities to Solve Society’s Major Problems</vt:lpstr>
      <vt:lpstr>What is Data Mining?</vt:lpstr>
      <vt:lpstr>Origins of Data Mining</vt:lpstr>
      <vt:lpstr>Data Mining Tasks</vt:lpstr>
      <vt:lpstr>PowerPoint Presentation</vt:lpstr>
      <vt:lpstr>PowerPoint Presentation</vt:lpstr>
      <vt:lpstr>Classification Example</vt:lpstr>
      <vt:lpstr>Examples of Classification Task</vt:lpstr>
      <vt:lpstr>Classification: Application 1</vt:lpstr>
      <vt:lpstr>Classification: Application 2</vt:lpstr>
      <vt:lpstr>Classification: Application 3</vt:lpstr>
      <vt:lpstr>Classifying Galaxies</vt:lpstr>
      <vt:lpstr>Regression</vt:lpstr>
      <vt:lpstr>PowerPoint Presentation</vt:lpstr>
      <vt:lpstr>Applications of Cluster Analysis</vt:lpstr>
      <vt:lpstr>Clustering: Application 1</vt:lpstr>
      <vt:lpstr>Clustering: Application 2</vt:lpstr>
      <vt:lpstr>Association Rule Discovery: Definition</vt:lpstr>
      <vt:lpstr>Association Analysis: Applications</vt:lpstr>
      <vt:lpstr>PowerPoint Presentation</vt:lpstr>
      <vt:lpstr>Deviation/Anomaly/Change Detection</vt:lpstr>
      <vt:lpstr>Motivating Challenges</vt:lpstr>
      <vt:lpstr>Data Mining Tools and Technologies</vt:lpstr>
      <vt:lpstr>Technologies Used in Data Mining</vt:lpstr>
      <vt:lpstr>Data Mining Methodologies</vt:lpstr>
      <vt:lpstr>…</vt:lpstr>
      <vt:lpstr>…</vt:lpstr>
      <vt:lpstr>…</vt:lpstr>
      <vt:lpstr>KDD</vt:lpstr>
      <vt:lpstr>…</vt:lpstr>
      <vt:lpstr>…</vt:lpstr>
      <vt:lpstr>…</vt:lpstr>
      <vt:lpstr>…</vt:lpstr>
      <vt:lpstr>…</vt:lpstr>
      <vt:lpstr>SEMMA</vt:lpstr>
      <vt:lpstr>…</vt:lpstr>
      <vt:lpstr>…</vt:lpstr>
      <vt:lpstr>…</vt:lpstr>
      <vt:lpstr>…</vt:lpstr>
      <vt:lpstr>…</vt:lpstr>
      <vt:lpstr>Differences</vt:lpstr>
      <vt:lpstr>The End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subject/>
  <dc:creator>Computations</dc:creator>
  <cp:keywords/>
  <dc:description/>
  <cp:lastModifiedBy>sunil regmi</cp:lastModifiedBy>
  <cp:revision>403</cp:revision>
  <cp:lastPrinted>2001-08-28T17:59:37Z</cp:lastPrinted>
  <dcterms:created xsi:type="dcterms:W3CDTF">1998-03-18T13:44:31Z</dcterms:created>
  <dcterms:modified xsi:type="dcterms:W3CDTF">2025-03-23T17:29:50Z</dcterms:modified>
</cp:coreProperties>
</file>